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embeddings/Microsoft_Visio___7.vsdx" ContentType="application/vnd.ms-visio.viewer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6322" w:rsidRPr="008D6322" w:rsidRDefault="008D6322" w:rsidP="008D6322">
      <w:pPr>
        <w:rPr>
          <w:rFonts w:eastAsia="MS Mincho"/>
          <w:b/>
          <w:noProof/>
          <w:sz w:val="24"/>
          <w:szCs w:val="24"/>
        </w:rPr>
      </w:pPr>
      <w:bookmarkStart w:id="0" w:name="_GoBack"/>
      <w:bookmarkEnd w:id="0"/>
      <w:r w:rsidRPr="008D6322">
        <w:rPr>
          <w:rFonts w:eastAsia="MS Mincho"/>
          <w:b/>
          <w:noProof/>
          <w:sz w:val="24"/>
          <w:szCs w:val="24"/>
        </w:rPr>
        <w:t>2DAN-BNN: Two-Dimensional AN-Code Decoders for Binarized Neural Networks</w:t>
      </w:r>
    </w:p>
    <w:p w:rsidR="00D7522C" w:rsidRPr="00FF47BA" w:rsidRDefault="00D7522C" w:rsidP="00FF47BA">
      <w:pPr>
        <w:pStyle w:val="papertitle"/>
        <w:overflowPunct w:val="0"/>
        <w:snapToGrid w:val="0"/>
        <w:spacing w:after="0"/>
        <w:rPr>
          <w:b/>
          <w:sz w:val="24"/>
          <w:szCs w:val="24"/>
        </w:rPr>
      </w:pPr>
    </w:p>
    <w:p w:rsidR="003F6810" w:rsidRPr="001C145C" w:rsidRDefault="006C0EDC" w:rsidP="003F6810">
      <w:pPr>
        <w:overflowPunct w:val="0"/>
        <w:ind w:leftChars="-59" w:left="-118" w:rightChars="-73" w:right="-146"/>
        <w:rPr>
          <w:i/>
          <w:lang w:eastAsia="zh-TW"/>
        </w:rPr>
      </w:pPr>
      <w:r w:rsidRPr="001C145C">
        <w:rPr>
          <w:i/>
          <w:lang w:eastAsia="zh-TW"/>
        </w:rPr>
        <w:t>Kuan-Yu Huang</w:t>
      </w:r>
      <w:r w:rsidR="00F23C65" w:rsidRPr="00F23C65">
        <w:rPr>
          <w:i/>
          <w:vertAlign w:val="superscript"/>
          <w:lang w:eastAsia="zh-TW"/>
        </w:rPr>
        <w:t>1</w:t>
      </w:r>
      <w:r>
        <w:rPr>
          <w:i/>
          <w:lang w:eastAsia="zh-TW"/>
        </w:rPr>
        <w:t>, Jettae Schroff</w:t>
      </w:r>
      <w:r w:rsidR="00F23C65">
        <w:rPr>
          <w:i/>
          <w:lang w:eastAsia="zh-TW"/>
        </w:rPr>
        <w:t xml:space="preserve"> </w:t>
      </w:r>
      <w:r w:rsidR="00F23C65" w:rsidRPr="00F23C65">
        <w:rPr>
          <w:i/>
          <w:vertAlign w:val="superscript"/>
          <w:lang w:eastAsia="zh-TW"/>
        </w:rPr>
        <w:t>2</w:t>
      </w:r>
      <w:r w:rsidR="00F23C65">
        <w:rPr>
          <w:i/>
          <w:lang w:eastAsia="zh-TW"/>
        </w:rPr>
        <w:t>, Che</w:t>
      </w:r>
      <w:r w:rsidRPr="00583E07">
        <w:rPr>
          <w:i/>
          <w:lang w:eastAsia="zh-TW"/>
        </w:rPr>
        <w:t>ng-Di Tsai</w:t>
      </w:r>
      <w:r w:rsidR="00F23C65" w:rsidRPr="00F23C65">
        <w:rPr>
          <w:i/>
          <w:vertAlign w:val="superscript"/>
          <w:lang w:eastAsia="zh-TW"/>
        </w:rPr>
        <w:t>3</w:t>
      </w:r>
      <w:r>
        <w:rPr>
          <w:i/>
          <w:lang w:eastAsia="zh-TW"/>
        </w:rPr>
        <w:t xml:space="preserve"> and</w:t>
      </w:r>
      <w:r w:rsidRPr="001C145C">
        <w:rPr>
          <w:rFonts w:hint="eastAsia"/>
          <w:i/>
          <w:lang w:eastAsia="zh-TW"/>
        </w:rPr>
        <w:t xml:space="preserve"> </w:t>
      </w:r>
      <w:r w:rsidR="001C145C" w:rsidRPr="001C145C">
        <w:rPr>
          <w:rFonts w:hint="eastAsia"/>
          <w:i/>
          <w:lang w:eastAsia="zh-TW"/>
        </w:rPr>
        <w:t>Tsung-Chu Huang</w:t>
      </w:r>
      <w:r w:rsidR="00F23C65" w:rsidRPr="00F23C65">
        <w:rPr>
          <w:i/>
          <w:vertAlign w:val="superscript"/>
          <w:lang w:eastAsia="zh-TW"/>
        </w:rPr>
        <w:t>1</w:t>
      </w:r>
      <w:r w:rsidR="00583E07">
        <w:rPr>
          <w:i/>
          <w:lang w:eastAsia="zh-TW"/>
        </w:rPr>
        <w:t>,</w:t>
      </w:r>
      <w:r w:rsidR="001C145C" w:rsidRPr="001C145C">
        <w:rPr>
          <w:i/>
          <w:lang w:eastAsia="zh-TW"/>
        </w:rPr>
        <w:t xml:space="preserve"> </w:t>
      </w:r>
    </w:p>
    <w:p w:rsidR="006C0EDC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1</w:t>
      </w:r>
      <w:r w:rsidRPr="006C0EDC">
        <w:rPr>
          <w:rFonts w:ascii="Times New Roman" w:hAnsi="Times New Roman" w:hint="eastAsia"/>
          <w:sz w:val="20"/>
          <w:lang w:eastAsia="zh-TW"/>
        </w:rPr>
        <w:t>Depa</w:t>
      </w:r>
      <w:r w:rsidRPr="006C0EDC">
        <w:rPr>
          <w:rFonts w:ascii="Times New Roman" w:hAnsi="Times New Roman"/>
          <w:sz w:val="20"/>
          <w:lang w:eastAsia="zh-TW"/>
        </w:rPr>
        <w:t xml:space="preserve">rtment of Electronics Engineering, </w:t>
      </w:r>
      <w:r w:rsidRPr="006C0EDC">
        <w:rPr>
          <w:rFonts w:ascii="Times New Roman" w:hAnsi="Times New Roman" w:hint="eastAsia"/>
          <w:sz w:val="20"/>
          <w:lang w:eastAsia="zh-TW"/>
        </w:rPr>
        <w:t>National Changhua Univ</w:t>
      </w:r>
      <w:r w:rsidRPr="006C0EDC">
        <w:rPr>
          <w:rFonts w:ascii="Times New Roman" w:hAnsi="Times New Roman"/>
          <w:sz w:val="20"/>
          <w:lang w:eastAsia="zh-TW"/>
        </w:rPr>
        <w:t>er</w:t>
      </w:r>
      <w:r w:rsidRPr="006C0EDC">
        <w:rPr>
          <w:rFonts w:ascii="Times New Roman" w:hAnsi="Times New Roman" w:hint="eastAsia"/>
          <w:sz w:val="20"/>
          <w:lang w:eastAsia="zh-TW"/>
        </w:rPr>
        <w:t>s</w:t>
      </w:r>
      <w:r w:rsidRPr="006C0EDC">
        <w:rPr>
          <w:rFonts w:ascii="Times New Roman" w:hAnsi="Times New Roman"/>
          <w:sz w:val="20"/>
          <w:lang w:eastAsia="zh-TW"/>
        </w:rPr>
        <w:t>ity</w:t>
      </w:r>
      <w:r w:rsidRPr="006C0EDC">
        <w:rPr>
          <w:rFonts w:ascii="Times New Roman" w:hAnsi="Times New Roman" w:hint="eastAsia"/>
          <w:sz w:val="20"/>
          <w:lang w:eastAsia="zh-TW"/>
        </w:rPr>
        <w:t xml:space="preserve"> of Education</w:t>
      </w:r>
      <w:r w:rsidRPr="006C0EDC">
        <w:rPr>
          <w:rFonts w:ascii="Times New Roman" w:hAnsi="Times New Roman"/>
          <w:sz w:val="20"/>
          <w:lang w:eastAsia="zh-TW"/>
        </w:rPr>
        <w:t xml:space="preserve">, </w:t>
      </w:r>
      <w:r w:rsidRPr="006C0EDC">
        <w:rPr>
          <w:rFonts w:ascii="Times New Roman" w:hAnsi="Times New Roman" w:hint="eastAsia"/>
          <w:sz w:val="20"/>
          <w:lang w:eastAsia="zh-TW"/>
        </w:rPr>
        <w:t>Taiwan ROC</w:t>
      </w:r>
    </w:p>
    <w:p w:rsidR="003F6810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  <w:sectPr w:rsidR="003F6810" w:rsidRPr="006C0EDC" w:rsidSect="001A3B3D">
          <w:pgSz w:w="12240" w:h="15840" w:code="1"/>
          <w:pgMar w:top="1080" w:right="893" w:bottom="1440" w:left="893" w:header="720" w:footer="720" w:gutter="0"/>
          <w:cols w:space="720"/>
          <w:titlePg/>
          <w:docGrid w:linePitch="360"/>
        </w:sect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2</w:t>
      </w:r>
      <w:r w:rsidRPr="006C0EDC">
        <w:rPr>
          <w:rFonts w:ascii="Times New Roman" w:hAnsi="Times New Roman"/>
          <w:sz w:val="20"/>
          <w:lang w:eastAsia="zh-TW"/>
        </w:rPr>
        <w:t>Cogito Academy, Orinda, California US</w:t>
      </w:r>
    </w:p>
    <w:p w:rsidR="006347CF" w:rsidRPr="00F847A6" w:rsidRDefault="006347CF" w:rsidP="00D726BF">
      <w:pPr>
        <w:pStyle w:val="Author"/>
        <w:overflowPunct w:val="0"/>
        <w:spacing w:before="0"/>
        <w:jc w:val="both"/>
        <w:rPr>
          <w:sz w:val="16"/>
          <w:szCs w:val="16"/>
        </w:rPr>
        <w:sectPr w:rsidR="006347CF" w:rsidRPr="00F847A6" w:rsidSect="00F847A6">
          <w:footerReference w:type="first" r:id="rId8"/>
          <w:type w:val="continuous"/>
          <w:pgSz w:w="12240" w:h="15840" w:code="1"/>
          <w:pgMar w:top="1080" w:right="893" w:bottom="1440" w:left="893" w:header="720" w:footer="720" w:gutter="0"/>
          <w:cols w:num="4" w:space="216"/>
          <w:docGrid w:linePitch="360"/>
        </w:sectPr>
      </w:pPr>
    </w:p>
    <w:p w:rsidR="004D72B5" w:rsidRDefault="009303D9" w:rsidP="000935E7">
      <w:pPr>
        <w:pStyle w:val="Abstract"/>
        <w:overflowPunct w:val="0"/>
        <w:rPr>
          <w:i/>
          <w:iCs/>
        </w:rPr>
      </w:pPr>
      <w:r>
        <w:rPr>
          <w:i/>
          <w:iCs/>
        </w:rPr>
        <w:t>Abstract</w:t>
      </w:r>
      <w:r>
        <w:t>—</w:t>
      </w:r>
      <w:r w:rsidR="004A6140" w:rsidRPr="004A6140">
        <w:rPr>
          <w:iCs/>
        </w:rPr>
        <w:t>Binarized neural network (BNN) becomes the low-cost</w:t>
      </w:r>
      <w:r w:rsidR="00F23C65">
        <w:rPr>
          <w:iCs/>
        </w:rPr>
        <w:t xml:space="preserve"> </w:t>
      </w:r>
      <w:r w:rsidR="004A6140" w:rsidRPr="004A6140">
        <w:rPr>
          <w:iCs/>
        </w:rPr>
        <w:t>high-accelerated inference machine for consumer electronics. But for some safety-critical applications, reliability is more critical than cost and acceleration. AN codes are effective and efficient for improving the reliability of a BNN,</w:t>
      </w:r>
      <w:r w:rsidR="00AC3241">
        <w:rPr>
          <w:iCs/>
        </w:rPr>
        <w:t xml:space="preserve"> but each class needs a decoder</w:t>
      </w:r>
      <w:r w:rsidR="004A6140" w:rsidRPr="004A6140">
        <w:rPr>
          <w:iCs/>
        </w:rPr>
        <w:t>. In this paper, we propose a two-dimensional error-locating technique for sharing only a decoder. From experimental results, the logic elements can be highly reduced</w:t>
      </w:r>
      <w:r w:rsidR="00571538">
        <w:rPr>
          <w:iCs/>
        </w:rPr>
        <w:t xml:space="preserve"> up to 9</w:t>
      </w:r>
      <w:r w:rsidR="00C5636A">
        <w:rPr>
          <w:iCs/>
        </w:rPr>
        <w:t>3</w:t>
      </w:r>
      <w:r w:rsidR="00571538">
        <w:rPr>
          <w:iCs/>
        </w:rPr>
        <w:t>%</w:t>
      </w:r>
      <w:r w:rsidR="004A6140">
        <w:rPr>
          <w:iCs/>
        </w:rPr>
        <w:t>.</w:t>
      </w:r>
    </w:p>
    <w:p w:rsidR="009303D9" w:rsidRPr="00D632BE" w:rsidRDefault="009303D9" w:rsidP="000935E7">
      <w:pPr>
        <w:pStyle w:val="1"/>
        <w:overflowPunct w:val="0"/>
      </w:pPr>
      <w:r w:rsidRPr="00D632BE">
        <w:t>Introduction</w:t>
      </w:r>
    </w:p>
    <w:p w:rsidR="000C6185" w:rsidRPr="001C145C" w:rsidRDefault="00EA48A5" w:rsidP="008A7914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8A7914">
        <w:rPr>
          <w:i/>
          <w:sz w:val="18"/>
          <w:szCs w:val="18"/>
        </w:rPr>
        <w:t>Consumer electronics</w:t>
      </w:r>
      <w:r>
        <w:rPr>
          <w:sz w:val="18"/>
          <w:szCs w:val="18"/>
        </w:rPr>
        <w:t xml:space="preserve"> with</w:t>
      </w:r>
      <w:r w:rsidR="008C2240" w:rsidRPr="001C145C">
        <w:rPr>
          <w:sz w:val="18"/>
          <w:szCs w:val="18"/>
        </w:rPr>
        <w:t xml:space="preserve"> artificial intelligence (AI) have strongly propelled computing acceleration up to seven times per year</w:t>
      </w:r>
      <w:r w:rsidR="00A83969" w:rsidRPr="001C145C">
        <w:rPr>
          <w:sz w:val="18"/>
          <w:szCs w:val="18"/>
        </w:rPr>
        <w:t xml:space="preserve"> </w:t>
      </w:r>
      <w:r w:rsidR="00A83969" w:rsidRPr="001C145C">
        <w:rPr>
          <w:sz w:val="18"/>
          <w:szCs w:val="18"/>
        </w:rPr>
        <w:fldChar w:fldCharType="begin"/>
      </w:r>
      <w:r w:rsidR="00A83969" w:rsidRPr="001C145C">
        <w:rPr>
          <w:sz w:val="18"/>
          <w:szCs w:val="18"/>
        </w:rPr>
        <w:instrText xml:space="preserve"> REF _Ref63361930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A83969" w:rsidRPr="001C145C">
        <w:rPr>
          <w:sz w:val="18"/>
          <w:szCs w:val="18"/>
        </w:rPr>
      </w:r>
      <w:r w:rsidR="00A83969"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1]</w:t>
      </w:r>
      <w:r w:rsidR="00A83969" w:rsidRPr="001C145C">
        <w:rPr>
          <w:sz w:val="18"/>
          <w:szCs w:val="18"/>
        </w:rPr>
        <w:fldChar w:fldCharType="end"/>
      </w:r>
      <w:r w:rsidR="008C2240" w:rsidRPr="001C145C">
        <w:rPr>
          <w:sz w:val="18"/>
          <w:szCs w:val="18"/>
        </w:rPr>
        <w:t xml:space="preserve">. </w:t>
      </w:r>
      <w:r>
        <w:rPr>
          <w:sz w:val="18"/>
          <w:szCs w:val="18"/>
        </w:rPr>
        <w:t>Owing to</w:t>
      </w:r>
      <w:r w:rsidR="001C62C6" w:rsidRPr="001C145C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high </w:t>
      </w:r>
      <w:r w:rsidR="001C62C6" w:rsidRPr="001C145C">
        <w:rPr>
          <w:sz w:val="18"/>
          <w:szCs w:val="18"/>
        </w:rPr>
        <w:t>acceleration</w:t>
      </w:r>
      <w:r>
        <w:rPr>
          <w:sz w:val="18"/>
          <w:szCs w:val="18"/>
        </w:rPr>
        <w:t xml:space="preserve"> with low power and low cost</w:t>
      </w:r>
      <w:r w:rsidR="008D59E9">
        <w:rPr>
          <w:sz w:val="18"/>
          <w:szCs w:val="18"/>
        </w:rPr>
        <w:t xml:space="preserve"> in security-critical electronics</w:t>
      </w:r>
      <w:r w:rsidR="001C62C6" w:rsidRPr="001C145C">
        <w:rPr>
          <w:sz w:val="18"/>
          <w:szCs w:val="18"/>
        </w:rPr>
        <w:t xml:space="preserve">, </w:t>
      </w:r>
      <w:r w:rsidR="008D59E9">
        <w:rPr>
          <w:sz w:val="18"/>
          <w:szCs w:val="18"/>
        </w:rPr>
        <w:t>on one hand quantization</w:t>
      </w:r>
      <w:r w:rsidR="00A71910">
        <w:rPr>
          <w:sz w:val="18"/>
          <w:szCs w:val="18"/>
        </w:rPr>
        <w:t xml:space="preserve"> and even binarization</w:t>
      </w:r>
      <w:r w:rsidR="008D59E9">
        <w:rPr>
          <w:sz w:val="18"/>
          <w:szCs w:val="18"/>
        </w:rPr>
        <w:t xml:space="preserve"> has widely applied in a neural network (NN). On the other hand, this </w:t>
      </w:r>
      <w:r w:rsidR="00A71910">
        <w:rPr>
          <w:sz w:val="18"/>
          <w:szCs w:val="18"/>
        </w:rPr>
        <w:t xml:space="preserve">results in </w:t>
      </w:r>
      <w:r>
        <w:rPr>
          <w:sz w:val="18"/>
          <w:szCs w:val="18"/>
        </w:rPr>
        <w:t>another critical issue</w:t>
      </w:r>
      <w:r w:rsidR="00A71910">
        <w:rPr>
          <w:sz w:val="18"/>
          <w:szCs w:val="18"/>
        </w:rPr>
        <w:t>, reliability</w:t>
      </w:r>
      <w:r>
        <w:rPr>
          <w:sz w:val="18"/>
          <w:szCs w:val="18"/>
        </w:rPr>
        <w:t>. A</w:t>
      </w:r>
      <w:r w:rsidR="00E4203C" w:rsidRPr="001C145C">
        <w:rPr>
          <w:sz w:val="18"/>
          <w:szCs w:val="18"/>
        </w:rPr>
        <w:t>lthough input-side layers</w:t>
      </w:r>
      <w:r>
        <w:rPr>
          <w:sz w:val="18"/>
          <w:szCs w:val="18"/>
        </w:rPr>
        <w:t xml:space="preserve"> of a neural network (NN)</w:t>
      </w:r>
      <w:r w:rsidR="00E4203C" w:rsidRPr="001C145C">
        <w:rPr>
          <w:sz w:val="18"/>
          <w:szCs w:val="18"/>
        </w:rPr>
        <w:t xml:space="preserve"> have been analyzed to possess a higher self-healing capability </w:t>
      </w:r>
      <w:r w:rsidR="005C13BA" w:rsidRPr="001C145C">
        <w:rPr>
          <w:sz w:val="18"/>
          <w:szCs w:val="18"/>
        </w:rPr>
        <w:fldChar w:fldCharType="begin"/>
      </w:r>
      <w:r w:rsidR="005C13BA" w:rsidRPr="001C145C">
        <w:rPr>
          <w:sz w:val="18"/>
          <w:szCs w:val="18"/>
        </w:rPr>
        <w:instrText xml:space="preserve"> REF _Ref63365493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5C13BA" w:rsidRPr="001C145C">
        <w:rPr>
          <w:sz w:val="18"/>
          <w:szCs w:val="18"/>
        </w:rPr>
      </w:r>
      <w:r w:rsidR="005C13BA"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2]</w:t>
      </w:r>
      <w:r w:rsidR="005C13BA" w:rsidRPr="001C145C">
        <w:rPr>
          <w:sz w:val="18"/>
          <w:szCs w:val="18"/>
        </w:rPr>
        <w:fldChar w:fldCharType="end"/>
      </w:r>
      <w:r w:rsidR="00E4203C" w:rsidRPr="001C145C">
        <w:rPr>
          <w:sz w:val="18"/>
          <w:szCs w:val="18"/>
        </w:rPr>
        <w:t xml:space="preserve">, any bit of computing errors </w:t>
      </w:r>
      <w:r w:rsidR="00954119" w:rsidRPr="001C145C">
        <w:rPr>
          <w:sz w:val="18"/>
          <w:szCs w:val="18"/>
        </w:rPr>
        <w:t xml:space="preserve">in output-side layers </w:t>
      </w:r>
      <w:r w:rsidR="00E4203C" w:rsidRPr="001C145C">
        <w:rPr>
          <w:sz w:val="18"/>
          <w:szCs w:val="18"/>
        </w:rPr>
        <w:t xml:space="preserve">can still drastically </w:t>
      </w:r>
      <w:r w:rsidR="00954119" w:rsidRPr="001C145C">
        <w:rPr>
          <w:sz w:val="18"/>
          <w:szCs w:val="18"/>
        </w:rPr>
        <w:t>result in AI failures</w:t>
      </w:r>
      <w:r w:rsidR="008D59E9">
        <w:rPr>
          <w:sz w:val="18"/>
          <w:szCs w:val="18"/>
        </w:rPr>
        <w:t>, and even a catastrophe</w:t>
      </w:r>
      <w:r w:rsidR="00954119" w:rsidRPr="001C145C">
        <w:rPr>
          <w:sz w:val="18"/>
          <w:szCs w:val="18"/>
        </w:rPr>
        <w:t xml:space="preserve">. </w:t>
      </w:r>
    </w:p>
    <w:p w:rsidR="00D661C8" w:rsidRDefault="00A71910" w:rsidP="00D661C8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Q</w:t>
      </w:r>
      <w:r w:rsidRPr="001C145C">
        <w:rPr>
          <w:sz w:val="18"/>
          <w:szCs w:val="18"/>
        </w:rPr>
        <w:t>uantization NN (QNN) is a direct and effective accelerating methodology for reduc</w:t>
      </w:r>
      <w:r>
        <w:rPr>
          <w:sz w:val="18"/>
          <w:szCs w:val="18"/>
        </w:rPr>
        <w:t>ing</w:t>
      </w:r>
      <w:r w:rsidRPr="001C145C">
        <w:rPr>
          <w:sz w:val="18"/>
          <w:szCs w:val="18"/>
        </w:rPr>
        <w:t xml:space="preserve"> power and cost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113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3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>. In a W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>A</w:t>
      </w:r>
      <w:r w:rsidRPr="001C145C">
        <w:rPr>
          <w:i/>
          <w:sz w:val="18"/>
          <w:szCs w:val="18"/>
        </w:rPr>
        <w:t>a</w:t>
      </w:r>
      <w:r w:rsidRPr="001C145C">
        <w:rPr>
          <w:sz w:val="18"/>
          <w:szCs w:val="18"/>
        </w:rPr>
        <w:t xml:space="preserve">-structured QNN the weights and activation functions are fixed in 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 xml:space="preserve"> and </w:t>
      </w:r>
      <w:r w:rsidRPr="001C145C">
        <w:rPr>
          <w:i/>
          <w:sz w:val="18"/>
          <w:szCs w:val="18"/>
        </w:rPr>
        <w:t>a</w:t>
      </w:r>
      <w:r w:rsidRPr="001C145C">
        <w:rPr>
          <w:sz w:val="18"/>
          <w:szCs w:val="18"/>
        </w:rPr>
        <w:t xml:space="preserve"> bits. The binarized NN (BNN) even minimized the number lengths to the extreme, W1A1, in which except gradients and probabilities still with longer fixed-point fractions, the weights will be binarized to either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-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+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for propagation</w:t>
      </w:r>
      <w:r w:rsidRPr="001C145C">
        <w:rPr>
          <w:sz w:val="18"/>
          <w:szCs w:val="18"/>
        </w:rPr>
        <w:t xml:space="preserve">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722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4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>.</w:t>
      </w:r>
      <w:r w:rsidR="00FE2C6F">
        <w:rPr>
          <w:sz w:val="18"/>
          <w:szCs w:val="18"/>
        </w:rPr>
        <w:t xml:space="preserve"> </w:t>
      </w:r>
      <w:r w:rsidR="00FE2C6F">
        <w:rPr>
          <w:rFonts w:eastAsiaTheme="minorEastAsia"/>
          <w:sz w:val="18"/>
          <w:szCs w:val="18"/>
          <w:lang w:eastAsia="zh-TW"/>
        </w:rPr>
        <w:t xml:space="preserve">Fig.1(a) shows the synapses of a output node in a typical layer of the trained count-based BNNs, where each count of input fan-out synapses </w:t>
      </w:r>
      <w:r w:rsidR="001D6885">
        <w:rPr>
          <w:rFonts w:eastAsiaTheme="minorEastAsia"/>
          <w:sz w:val="18"/>
          <w:szCs w:val="18"/>
          <w:lang w:eastAsia="zh-TW"/>
        </w:rPr>
        <w:t>is equivalent its weight, therefore they need a lot of input branches.</w:t>
      </w:r>
      <w:r w:rsidR="00FE2C6F">
        <w:rPr>
          <w:rFonts w:eastAsiaTheme="minorEastAsia"/>
          <w:sz w:val="18"/>
          <w:szCs w:val="18"/>
          <w:lang w:eastAsia="zh-TW"/>
        </w:rPr>
        <w:t xml:space="preserve"> In </w:t>
      </w:r>
      <w:r w:rsidR="00FE2C6F">
        <w:rPr>
          <w:rFonts w:eastAsiaTheme="minorEastAsia"/>
          <w:sz w:val="18"/>
          <w:szCs w:val="18"/>
          <w:lang w:eastAsia="zh-TW"/>
        </w:rPr>
        <w:fldChar w:fldCharType="begin"/>
      </w:r>
      <w:r w:rsidR="00FE2C6F">
        <w:rPr>
          <w:rFonts w:eastAsiaTheme="minorEastAsia"/>
          <w:sz w:val="18"/>
          <w:szCs w:val="18"/>
          <w:lang w:eastAsia="zh-TW"/>
        </w:rPr>
        <w:instrText xml:space="preserve"> REF _Ref63364435 \n \h </w:instrText>
      </w:r>
      <w:r w:rsidR="00FE2C6F">
        <w:rPr>
          <w:rFonts w:eastAsiaTheme="minorEastAsia"/>
          <w:sz w:val="18"/>
          <w:szCs w:val="18"/>
          <w:lang w:eastAsia="zh-TW"/>
        </w:rPr>
      </w:r>
      <w:r w:rsidR="00FE2C6F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5]</w:t>
      </w:r>
      <w:r w:rsidR="00FE2C6F">
        <w:rPr>
          <w:rFonts w:eastAsiaTheme="minorEastAsia"/>
          <w:sz w:val="18"/>
          <w:szCs w:val="18"/>
          <w:lang w:eastAsia="zh-TW"/>
        </w:rPr>
        <w:fldChar w:fldCharType="end"/>
      </w:r>
      <w:r w:rsidR="00FE2C6F">
        <w:rPr>
          <w:rFonts w:eastAsiaTheme="minorEastAsia"/>
          <w:sz w:val="18"/>
          <w:szCs w:val="18"/>
          <w:lang w:eastAsia="zh-TW"/>
        </w:rPr>
        <w:t xml:space="preserve">, TWBNN </w:t>
      </w:r>
      <w:r w:rsidR="001D6885">
        <w:rPr>
          <w:rFonts w:eastAsiaTheme="minorEastAsia"/>
          <w:sz w:val="18"/>
          <w:szCs w:val="18"/>
          <w:lang w:eastAsia="zh-TW"/>
        </w:rPr>
        <w:t xml:space="preserve">took {+1, 0, -1} as the weights, but </w:t>
      </w:r>
      <w:r w:rsidR="007A0069">
        <w:rPr>
          <w:rFonts w:eastAsiaTheme="minorEastAsia"/>
          <w:sz w:val="18"/>
          <w:szCs w:val="18"/>
          <w:lang w:eastAsia="zh-TW"/>
        </w:rPr>
        <w:t xml:space="preserve">the trained NN will be still a count-based BNN. </w:t>
      </w:r>
      <w:r w:rsidR="00E67215">
        <w:rPr>
          <w:rFonts w:eastAsiaTheme="minorEastAsia"/>
          <w:sz w:val="18"/>
          <w:szCs w:val="18"/>
          <w:lang w:eastAsia="zh-TW"/>
        </w:rPr>
        <w:t>To reduce the synapses, the authors in</w:t>
      </w:r>
      <w:r w:rsidR="008A7914">
        <w:rPr>
          <w:rFonts w:eastAsiaTheme="minorEastAsia"/>
          <w:sz w:val="18"/>
          <w:szCs w:val="18"/>
          <w:lang w:eastAsia="zh-TW"/>
        </w:rPr>
        <w:t xml:space="preserve"> TWBNN</w:t>
      </w:r>
      <w:r w:rsidR="007A0069">
        <w:rPr>
          <w:rFonts w:eastAsiaTheme="minorEastAsia"/>
          <w:sz w:val="18"/>
          <w:szCs w:val="18"/>
          <w:lang w:eastAsia="zh-TW"/>
        </w:rPr>
        <w:t xml:space="preserve"> </w:t>
      </w:r>
      <w:r w:rsidR="008A7914">
        <w:rPr>
          <w:rFonts w:eastAsiaTheme="minorEastAsia"/>
          <w:sz w:val="18"/>
          <w:szCs w:val="18"/>
          <w:lang w:eastAsia="zh-TW"/>
        </w:rPr>
        <w:t>converted</w:t>
      </w:r>
      <w:r w:rsidR="007A0069">
        <w:rPr>
          <w:rFonts w:eastAsiaTheme="minorEastAsia"/>
          <w:sz w:val="18"/>
          <w:szCs w:val="18"/>
          <w:lang w:eastAsia="zh-TW"/>
        </w:rPr>
        <w:t xml:space="preserve"> the count to </w:t>
      </w:r>
      <w:r w:rsidR="008A7914">
        <w:rPr>
          <w:rFonts w:eastAsiaTheme="minorEastAsia"/>
          <w:sz w:val="18"/>
          <w:szCs w:val="18"/>
          <w:lang w:eastAsia="zh-TW"/>
        </w:rPr>
        <w:t xml:space="preserve">ternary-coded binary (TCB) as shown in Fig.1(b) using physical shift registers 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1869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6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In AN-TCBNN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7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>, the authors transferred the shift registers to constant shifts for saving area and firstly applied the product (AN) codes for correcting a single arithmetic weight error (AWE)</w:t>
      </w:r>
      <w:r w:rsidR="001913D2">
        <w:rPr>
          <w:rFonts w:eastAsiaTheme="minorEastAsia"/>
          <w:sz w:val="18"/>
          <w:szCs w:val="18"/>
          <w:lang w:eastAsia="zh-TW"/>
        </w:rPr>
        <w:t xml:space="preserve"> 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begin"/>
      </w:r>
      <w:r w:rsidR="001913D2" w:rsidRPr="001C145C">
        <w:rPr>
          <w:rFonts w:eastAsiaTheme="minorEastAsia"/>
          <w:sz w:val="18"/>
          <w:szCs w:val="18"/>
          <w:lang w:eastAsia="zh-TW"/>
        </w:rPr>
        <w:instrText xml:space="preserve"> REF _Ref63369167 \n \h  \* MERGEFORMAT </w:instrText>
      </w:r>
      <w:r w:rsidR="001913D2" w:rsidRPr="001C145C">
        <w:rPr>
          <w:rFonts w:eastAsiaTheme="minorEastAsia"/>
          <w:sz w:val="18"/>
          <w:szCs w:val="18"/>
          <w:lang w:eastAsia="zh-TW"/>
        </w:rPr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8]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However, their decoder takes a big look-up table (LUT) circuitry and the whole NN require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</m:oMath>
      <w:r w:rsidR="008A7914">
        <w:rPr>
          <w:rFonts w:eastAsiaTheme="minorEastAsia" w:hint="eastAsia"/>
          <w:sz w:val="18"/>
          <w:szCs w:val="18"/>
          <w:lang w:eastAsia="zh-TW"/>
        </w:rPr>
        <w:t xml:space="preserve"> decoders for the class nodes in the </w:t>
      </w:r>
      <w:r w:rsidR="008A7914" w:rsidRPr="009A2CF5">
        <w:rPr>
          <w:rFonts w:eastAsiaTheme="minorEastAsia"/>
          <w:i/>
          <w:sz w:val="18"/>
          <w:szCs w:val="18"/>
          <w:lang w:eastAsia="zh-TW"/>
        </w:rPr>
        <w:t>L</w:t>
      </w:r>
      <w:r w:rsidR="008A7914">
        <w:rPr>
          <w:rFonts w:eastAsiaTheme="minorEastAsia"/>
          <w:sz w:val="18"/>
          <w:szCs w:val="18"/>
          <w:lang w:eastAsia="zh-TW"/>
        </w:rPr>
        <w:t>th layer.</w:t>
      </w:r>
      <w:r w:rsidR="00D661C8" w:rsidRPr="00D661C8">
        <w:rPr>
          <w:rFonts w:eastAsiaTheme="minorEastAsia"/>
          <w:sz w:val="18"/>
          <w:szCs w:val="18"/>
          <w:lang w:eastAsia="zh-TW"/>
        </w:rPr>
        <w:t xml:space="preserve"> </w:t>
      </w:r>
      <w:r w:rsidR="00D661C8">
        <w:rPr>
          <w:rFonts w:eastAsiaTheme="minorEastAsia"/>
          <w:sz w:val="18"/>
          <w:szCs w:val="18"/>
          <w:lang w:eastAsia="zh-TW"/>
        </w:rPr>
        <w:t>Therefore in this paper, we propose a two-dimensional error location technique for sharing only one AN decoders (2DAN) for BNNs.</w:t>
      </w:r>
    </w:p>
    <w:p w:rsidR="00A71910" w:rsidRDefault="00A71910" w:rsidP="008A7914">
      <w:pPr>
        <w:pStyle w:val="a3"/>
        <w:overflowPunct w:val="0"/>
        <w:snapToGrid w:val="0"/>
        <w:spacing w:after="0" w:line="240" w:lineRule="auto"/>
        <w:ind w:firstLineChars="142" w:firstLine="254"/>
        <w:rPr>
          <w:sz w:val="18"/>
          <w:szCs w:val="18"/>
        </w:rPr>
      </w:pPr>
    </w:p>
    <w:p w:rsidR="00FE2C6F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textAlignment w:val="top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 w:hint="eastAsia"/>
          <w:sz w:val="16"/>
          <w:szCs w:val="16"/>
          <w:lang w:eastAsia="zh-TW"/>
        </w:rPr>
        <w:t>(</w:t>
      </w:r>
      <w:r>
        <w:rPr>
          <w:rFonts w:eastAsiaTheme="minorEastAsia"/>
          <w:sz w:val="16"/>
          <w:szCs w:val="16"/>
          <w:lang w:eastAsia="zh-TW"/>
        </w:rPr>
        <w:t>a)</w:t>
      </w:r>
      <w:r>
        <w:object w:dxaOrig="3406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90.75pt;mso-position-horizontal:absolute" o:ole="">
            <v:imagedata r:id="rId9" o:title=""/>
          </v:shape>
          <o:OLEObject Type="Embed" ProgID="Visio.Drawing.15" ShapeID="_x0000_i1025" DrawAspect="Content" ObjectID="_1708089844" r:id="rId10"/>
        </w:object>
      </w:r>
      <w:r>
        <w:rPr>
          <w:rFonts w:eastAsiaTheme="minorEastAsia"/>
          <w:sz w:val="16"/>
          <w:szCs w:val="16"/>
          <w:lang w:eastAsia="zh-TW"/>
        </w:rPr>
        <w:t xml:space="preserve"> (b)</w:t>
      </w:r>
      <w:r>
        <w:object w:dxaOrig="3615" w:dyaOrig="3615">
          <v:shape id="_x0000_i1026" type="#_x0000_t75" style="width:90.75pt;height:90.75pt" o:ole="">
            <v:imagedata r:id="rId11" o:title=""/>
          </v:shape>
          <o:OLEObject Type="Embed" ProgID="Visio.Drawing.15" ShapeID="_x0000_i1026" DrawAspect="Content" ObjectID="_1708089845" r:id="rId12"/>
        </w:object>
      </w:r>
    </w:p>
    <w:p w:rsidR="00FE2C6F" w:rsidRPr="004C159B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1  </w:t>
      </w:r>
      <w:r>
        <w:rPr>
          <w:rFonts w:eastAsiaTheme="minorEastAsia"/>
          <w:sz w:val="16"/>
          <w:szCs w:val="16"/>
          <w:lang w:eastAsia="zh-TW"/>
        </w:rPr>
        <w:t>(a) Count-based and (b) shift-based BNNs</w:t>
      </w:r>
      <w:r w:rsidRPr="004C159B">
        <w:rPr>
          <w:rFonts w:eastAsiaTheme="minorEastAsia"/>
          <w:sz w:val="16"/>
          <w:szCs w:val="16"/>
          <w:lang w:eastAsia="zh-TW"/>
        </w:rPr>
        <w:t>.</w:t>
      </w:r>
    </w:p>
    <w:p w:rsidR="00D661C8" w:rsidRPr="001C145C" w:rsidRDefault="00D661C8" w:rsidP="00D661C8">
      <w:pPr>
        <w:pStyle w:val="a3"/>
        <w:overflowPunct w:val="0"/>
        <w:snapToGrid w:val="0"/>
        <w:spacing w:after="0"/>
        <w:rPr>
          <w:sz w:val="18"/>
          <w:szCs w:val="18"/>
        </w:rPr>
      </w:pPr>
      <w:r w:rsidRPr="001C145C">
        <w:rPr>
          <w:sz w:val="18"/>
          <w:szCs w:val="18"/>
        </w:rPr>
        <w:t xml:space="preserve">The rest of this paper is organized as follows. In Sec. II, the AW minimization algorithm and the AN Codes are </w:t>
      </w:r>
      <w:r>
        <w:rPr>
          <w:sz w:val="18"/>
          <w:szCs w:val="18"/>
        </w:rPr>
        <w:t>reviewed</w:t>
      </w:r>
      <w:r w:rsidRPr="001C145C">
        <w:rPr>
          <w:sz w:val="18"/>
          <w:szCs w:val="18"/>
        </w:rPr>
        <w:t xml:space="preserve">. The proposed </w:t>
      </w:r>
      <w:r>
        <w:rPr>
          <w:sz w:val="18"/>
          <w:szCs w:val="18"/>
        </w:rPr>
        <w:t>2DAN</w:t>
      </w:r>
      <w:r w:rsidRPr="001C145C">
        <w:rPr>
          <w:sz w:val="18"/>
          <w:szCs w:val="18"/>
        </w:rPr>
        <w:t xml:space="preserve"> is then presented in Sec. III. In Sec. IV, </w:t>
      </w:r>
      <w:r>
        <w:rPr>
          <w:sz w:val="18"/>
          <w:szCs w:val="18"/>
        </w:rPr>
        <w:t>experimental and evaluated results</w:t>
      </w:r>
      <w:r w:rsidRPr="001C145C">
        <w:rPr>
          <w:sz w:val="18"/>
          <w:szCs w:val="18"/>
        </w:rPr>
        <w:t xml:space="preserve"> are presented</w:t>
      </w:r>
      <w:r>
        <w:rPr>
          <w:sz w:val="18"/>
          <w:szCs w:val="18"/>
        </w:rPr>
        <w:t xml:space="preserve">. </w:t>
      </w:r>
      <w:r w:rsidRPr="001C145C">
        <w:rPr>
          <w:sz w:val="18"/>
          <w:szCs w:val="18"/>
        </w:rPr>
        <w:t>Finally, the conclusions are withdrawn in Sec. V.</w:t>
      </w:r>
    </w:p>
    <w:p w:rsidR="009303D9" w:rsidRPr="006B6B66" w:rsidRDefault="007A219F" w:rsidP="001913D2">
      <w:pPr>
        <w:pStyle w:val="1"/>
        <w:overflowPunct w:val="0"/>
        <w:snapToGrid w:val="0"/>
        <w:spacing w:before="0" w:afterLines="50" w:after="120"/>
      </w:pPr>
      <w:r>
        <w:t>Definitions and Preliminary Reviews</w:t>
      </w:r>
    </w:p>
    <w:p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sz w:val="18"/>
          <w:szCs w:val="18"/>
        </w:rPr>
        <w:t>Arithmetic Weight and Arithmetic Weight Error Model</w:t>
      </w:r>
    </w:p>
    <w:p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:rsidR="007A219F" w:rsidRPr="001C145C" w:rsidRDefault="007A219F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:rsidR="007A219F" w:rsidRPr="001C145C" w:rsidRDefault="007A219F" w:rsidP="00AD1C7D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="00BF5B9D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:rsidR="00BF5B9D" w:rsidRPr="001C145C" w:rsidRDefault="00BF5B9D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0,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="00BF5B9D" w:rsidRPr="001C145C">
        <w:rPr>
          <w:sz w:val="18"/>
          <w:szCs w:val="18"/>
        </w:rPr>
        <w:t xml:space="preserve">with NN </w:t>
      </w:r>
      <w:r w:rsidR="00BF5B9D" w:rsidRPr="001C145C">
        <w:rPr>
          <w:i/>
          <w:sz w:val="18"/>
          <w:szCs w:val="18"/>
        </w:rPr>
        <w:t>weights</w:t>
      </w:r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="00BF5B9D"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:rsidR="007A219F" w:rsidRPr="001C145C" w:rsidRDefault="007A219F" w:rsidP="00AD1C7D">
      <w:pPr>
        <w:pStyle w:val="a3"/>
        <w:tabs>
          <w:tab w:val="clear" w:pos="288"/>
          <w:tab w:val="center" w:pos="2410"/>
          <w:tab w:val="right" w:pos="5026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="000A1DE0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:rsidR="000A1DE0" w:rsidRPr="001C145C" w:rsidRDefault="00DF3521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sz w:val="18"/>
          <w:szCs w:val="18"/>
        </w:rPr>
        <w:t>The AW distance (AWD)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of two integers </w:t>
      </w:r>
      <w:r w:rsidRPr="001C145C">
        <w:rPr>
          <w:rFonts w:eastAsiaTheme="minorEastAsia"/>
          <w:i/>
          <w:sz w:val="18"/>
          <w:szCs w:val="18"/>
          <w:lang w:eastAsia="zh-TW"/>
        </w:rPr>
        <w:t>x</w:t>
      </w:r>
      <w:r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eastAsiaTheme="minorEastAsia"/>
          <w:sz w:val="18"/>
          <w:szCs w:val="18"/>
          <w:lang w:eastAsia="zh-TW"/>
        </w:rPr>
        <w:t xml:space="preserve"> For later explanations, a number with a AW no more than 2 (3) is called a nice (light) number. </w:t>
      </w:r>
      <w:r w:rsidR="00AD1C7D">
        <w:rPr>
          <w:rFonts w:eastAsiaTheme="minorEastAsia"/>
          <w:sz w:val="18"/>
          <w:szCs w:val="18"/>
          <w:lang w:eastAsia="zh-TW"/>
        </w:rPr>
        <w:t>The</w:t>
      </w:r>
      <w:r w:rsidR="007A219F" w:rsidRPr="001C145C">
        <w:rPr>
          <w:sz w:val="18"/>
          <w:szCs w:val="18"/>
        </w:rPr>
        <w:t xml:space="preserve"> AW</w:t>
      </w:r>
      <w:r w:rsidR="00AD1C7D">
        <w:rPr>
          <w:sz w:val="18"/>
          <w:szCs w:val="18"/>
        </w:rPr>
        <w:t xml:space="preserve"> can be minimized by the AW</w:t>
      </w:r>
      <w:r w:rsidR="007A219F" w:rsidRPr="001C145C">
        <w:rPr>
          <w:sz w:val="18"/>
          <w:szCs w:val="18"/>
        </w:rPr>
        <w:t>-minimization algorithm</w:t>
      </w:r>
      <w:r w:rsidR="00AD1C7D">
        <w:rPr>
          <w:sz w:val="18"/>
          <w:szCs w:val="18"/>
        </w:rPr>
        <w:t xml:space="preserve"> </w:t>
      </w:r>
      <w:r w:rsidR="00AD1C7D">
        <w:rPr>
          <w:sz w:val="18"/>
          <w:szCs w:val="18"/>
        </w:rPr>
        <w:fldChar w:fldCharType="begin"/>
      </w:r>
      <w:r w:rsidR="00AD1C7D">
        <w:rPr>
          <w:sz w:val="18"/>
          <w:szCs w:val="18"/>
        </w:rPr>
        <w:instrText xml:space="preserve"> REF _Ref96503243 \n \h </w:instrText>
      </w:r>
      <w:r w:rsidR="00AD1C7D">
        <w:rPr>
          <w:sz w:val="18"/>
          <w:szCs w:val="18"/>
        </w:rPr>
      </w:r>
      <w:r w:rsidR="00AD1C7D">
        <w:rPr>
          <w:sz w:val="18"/>
          <w:szCs w:val="18"/>
        </w:rPr>
        <w:fldChar w:fldCharType="separate"/>
      </w:r>
      <w:r w:rsidR="00176825">
        <w:rPr>
          <w:sz w:val="18"/>
          <w:szCs w:val="18"/>
        </w:rPr>
        <w:t>[7]</w:t>
      </w:r>
      <w:r w:rsidR="00AD1C7D">
        <w:rPr>
          <w:sz w:val="18"/>
          <w:szCs w:val="18"/>
        </w:rPr>
        <w:fldChar w:fldCharType="end"/>
      </w:r>
      <w:r w:rsidR="00AD1C7D">
        <w:rPr>
          <w:sz w:val="18"/>
          <w:szCs w:val="18"/>
        </w:rPr>
        <w:t>.</w:t>
      </w:r>
      <w:r w:rsidR="000A1DE0" w:rsidRPr="001C145C">
        <w:rPr>
          <w:sz w:val="18"/>
          <w:szCs w:val="18"/>
        </w:rPr>
        <w:t xml:space="preserve"> </w:t>
      </w:r>
    </w:p>
    <w:p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AN Codes</w:t>
      </w:r>
    </w:p>
    <w:p w:rsidR="009303D9" w:rsidRPr="001C145C" w:rsidRDefault="001913D2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I</w:t>
      </w:r>
      <w:r w:rsidR="00616E37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616E37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616E37" w:rsidRPr="001C145C">
        <w:rPr>
          <w:rFonts w:eastAsiaTheme="minorEastAsia"/>
          <w:sz w:val="18"/>
          <w:szCs w:val="18"/>
          <w:lang w:eastAsia="zh-TW"/>
        </w:rPr>
        <w:t xml:space="preserve">AN codes,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he message 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B</m:t>
        </m:r>
      </m:oMath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6C1CB2" w:rsidRPr="001C145C">
        <w:rPr>
          <w:rFonts w:eastAsiaTheme="minorEastAsia"/>
          <w:sz w:val="18"/>
          <w:szCs w:val="18"/>
          <w:lang w:eastAsia="zh-TW"/>
        </w:rPr>
        <w:t>=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w:r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 xml:space="preserve">a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=C+e=AQ+R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R=Aq+r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and </w:t>
      </w:r>
      <w:r w:rsidR="00871323">
        <w:rPr>
          <w:rFonts w:eastAsiaTheme="minorEastAsia"/>
          <w:sz w:val="18"/>
          <w:szCs w:val="18"/>
          <w:lang w:eastAsia="zh-TW"/>
        </w:rPr>
        <w:t xml:space="preserve">finally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decoded by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=Q-q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, r&lt;A</m:t>
        </m:r>
      </m:oMath>
      <w:r w:rsidR="00113CD9">
        <w:rPr>
          <w:rFonts w:eastAsiaTheme="minorEastAsia" w:hint="eastAsia"/>
          <w:sz w:val="18"/>
          <w:szCs w:val="18"/>
          <w:lang w:eastAsia="zh-TW"/>
        </w:rPr>
        <w:t>.</w:t>
      </w:r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37F45">
        <w:rPr>
          <w:rFonts w:eastAsiaTheme="minorEastAsia"/>
          <w:sz w:val="18"/>
          <w:szCs w:val="18"/>
          <w:lang w:eastAsia="zh-TW"/>
        </w:rPr>
        <w:t>As illustrated in Fig.2, t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113CD9">
        <w:rPr>
          <w:rFonts w:eastAsiaTheme="minorEastAsia"/>
          <w:sz w:val="18"/>
          <w:szCs w:val="18"/>
          <w:lang w:eastAsia="zh-TW"/>
        </w:rPr>
        <w:t xml:space="preserve">bit 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location </w:t>
      </w:r>
      <w:r w:rsidR="004A72D9" w:rsidRPr="001C145C">
        <w:rPr>
          <w:rFonts w:eastAsiaTheme="minorEastAsia" w:hint="eastAsia"/>
          <w:i/>
          <w:sz w:val="18"/>
          <w:szCs w:val="18"/>
          <w:lang w:eastAsia="zh-TW"/>
        </w:rPr>
        <w:t>i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>,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For example, a checkbits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(mod 37)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denotes </w:t>
      </w:r>
      <w:r w:rsidR="008E4A9A" w:rsidRPr="001C145C">
        <w:rPr>
          <w:rFonts w:eastAsiaTheme="minorEastAsia"/>
          <w:sz w:val="18"/>
          <w:szCs w:val="18"/>
          <w:lang w:eastAsia="zh-TW"/>
        </w:rPr>
        <w:t>an error at location 3 of the 37N codes.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</w:p>
    <w:p w:rsidR="00493278" w:rsidRPr="001C145C" w:rsidRDefault="008C2D14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object w:dxaOrig="4635" w:dyaOrig="2311">
          <v:shape id="_x0000_i1027" type="#_x0000_t75" style="width:230.25pt;height:114.75pt" o:ole="">
            <v:imagedata r:id="rId13" o:title=""/>
          </v:shape>
          <o:OLEObject Type="Embed" ProgID="Visio.Drawing.15" ShapeID="_x0000_i1027" DrawAspect="Content" ObjectID="_1708089846" r:id="rId14"/>
        </w:object>
      </w:r>
    </w:p>
    <w:p w:rsidR="00493278" w:rsidRPr="004C159B" w:rsidRDefault="00493278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B37F45">
        <w:rPr>
          <w:rFonts w:eastAsiaTheme="minorEastAsia"/>
          <w:sz w:val="16"/>
          <w:szCs w:val="16"/>
          <w:lang w:eastAsia="zh-TW"/>
        </w:rPr>
        <w:t>2</w:t>
      </w:r>
      <w:r w:rsidRPr="004C159B">
        <w:rPr>
          <w:rFonts w:eastAsiaTheme="minorEastAsia"/>
          <w:sz w:val="16"/>
          <w:szCs w:val="16"/>
          <w:lang w:eastAsia="zh-TW"/>
        </w:rPr>
        <w:t xml:space="preserve">  Comparison of Hamming/AN Codes in error location.</w:t>
      </w:r>
    </w:p>
    <w:p w:rsidR="00926302" w:rsidRPr="001C145C" w:rsidRDefault="008E4A9A" w:rsidP="00AD1C7D">
      <w:pPr>
        <w:pStyle w:val="a3"/>
        <w:overflowPunct w:val="0"/>
        <w:snapToGrid w:val="0"/>
        <w:spacing w:after="0" w:line="240" w:lineRule="auto"/>
        <w:ind w:firstLine="28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="004A72D9" w:rsidRPr="001C145C">
        <w:rPr>
          <w:rFonts w:eastAsiaTheme="minorEastAsia"/>
          <w:sz w:val="18"/>
          <w:szCs w:val="18"/>
          <w:lang w:eastAsia="zh-TW"/>
        </w:rPr>
        <w:t>)</w:t>
      </w:r>
      <w:r w:rsidRPr="001C145C">
        <w:rPr>
          <w:rFonts w:eastAsiaTheme="minorEastAsia"/>
          <w:sz w:val="18"/>
          <w:szCs w:val="18"/>
          <w:lang w:eastAsia="zh-TW"/>
        </w:rPr>
        <w:t>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N codeword. </w:t>
      </w:r>
      <w:r w:rsidR="00335627" w:rsidRPr="001C145C">
        <w:rPr>
          <w:rFonts w:eastAsiaTheme="minorEastAsia"/>
          <w:sz w:val="18"/>
          <w:szCs w:val="18"/>
          <w:lang w:eastAsia="zh-TW"/>
        </w:rPr>
        <w:t>Since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it is easy for today’s computer, for applications only, we will search for a good multiplier number A for AN codes by an exhaustive searching scheme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without too many complicated theories</w:t>
      </w:r>
      <w:r w:rsidR="00D14793" w:rsidRPr="001C145C">
        <w:rPr>
          <w:rFonts w:eastAsiaTheme="minorEastAsia"/>
          <w:sz w:val="18"/>
          <w:szCs w:val="18"/>
          <w:lang w:eastAsia="zh-TW"/>
        </w:rPr>
        <w:t>.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Table I shows </w:t>
      </w:r>
      <w:r w:rsidR="00663E51" w:rsidRPr="001C145C">
        <w:rPr>
          <w:rFonts w:eastAsiaTheme="minorEastAsia"/>
          <w:sz w:val="18"/>
          <w:szCs w:val="18"/>
          <w:lang w:eastAsia="zh-TW"/>
        </w:rPr>
        <w:t>the searched AN-code multipliers A</w:t>
      </w:r>
      <w:r w:rsidR="00BB1848">
        <w:rPr>
          <w:rFonts w:eastAsiaTheme="minorEastAsia"/>
          <w:sz w:val="18"/>
          <w:szCs w:val="18"/>
          <w:lang w:eastAsia="zh-TW"/>
        </w:rPr>
        <w:t xml:space="preserve">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="00663E51"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(A) shows the AW of A. For example, 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since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GF(37)={0; (1, 2, 4, 8, 16, 32, 27, </w:t>
      </w:r>
      <w:r w:rsidR="0056155D" w:rsidRPr="001C145C">
        <w:rPr>
          <w:rFonts w:eastAsiaTheme="minorEastAsia"/>
          <w:sz w:val="18"/>
          <w:szCs w:val="18"/>
          <w:lang w:eastAsia="zh-TW"/>
        </w:rPr>
        <w:t>17, 34, 31, 25, 13, 26, 15, 30, 23, 9, 18, 36, 35, 33, 29, 21, 5, 10, 20, 3, 6, 12, 24, 11, 22, 7, 14, 28, 19)</w:t>
      </w:r>
      <w:r w:rsidR="00663E51" w:rsidRPr="001C145C">
        <w:rPr>
          <w:rFonts w:eastAsiaTheme="minorEastAsia"/>
          <w:sz w:val="18"/>
          <w:szCs w:val="18"/>
          <w:lang w:eastAsia="zh-TW"/>
        </w:rPr>
        <w:t>}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, 37 is a good multiplier for a perfect AN codes with single-error correcting (SEC) capability of a 18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7084</m:t>
        </m:r>
      </m:oMath>
      <w:r w:rsidR="00BB1848">
        <w:rPr>
          <w:rFonts w:eastAsiaTheme="minorEastAsia"/>
          <w:sz w:val="18"/>
          <w:szCs w:val="18"/>
          <w:lang w:eastAsia="zh-TW"/>
        </w:rPr>
        <w:t>.</w:t>
      </w:r>
    </w:p>
    <w:p w:rsidR="009F0C39" w:rsidRPr="004C159B" w:rsidRDefault="009F0C39" w:rsidP="00AD1C7D">
      <w:pPr>
        <w:pStyle w:val="tablehead"/>
        <w:overflowPunct w:val="0"/>
        <w:snapToGrid w:val="0"/>
        <w:spacing w:before="0" w:after="0" w:line="240" w:lineRule="auto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01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96"/>
        <w:gridCol w:w="297"/>
        <w:gridCol w:w="297"/>
        <w:gridCol w:w="297"/>
        <w:gridCol w:w="297"/>
      </w:tblGrid>
      <w:tr w:rsidR="00663E51" w:rsidRPr="004C159B" w:rsidTr="000B224B">
        <w:trPr>
          <w:trHeight w:val="20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663E51" w:rsidRPr="004C159B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663E51" w:rsidRPr="004C159B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:rsidR="009303D9" w:rsidRDefault="000A1DE0" w:rsidP="000935E7">
      <w:pPr>
        <w:pStyle w:val="1"/>
        <w:overflowPunct w:val="0"/>
      </w:pPr>
      <w:r>
        <w:lastRenderedPageBreak/>
        <w:t xml:space="preserve">Proposed </w:t>
      </w:r>
      <w:r w:rsidR="001E6B94">
        <w:t>2DAN-BNN</w:t>
      </w:r>
    </w:p>
    <w:p w:rsidR="00BB1848" w:rsidRPr="001C145C" w:rsidRDefault="00BB1848" w:rsidP="001E6B94">
      <w:pPr>
        <w:pStyle w:val="2"/>
        <w:overflowPunct w:val="0"/>
        <w:snapToGrid w:val="0"/>
        <w:spacing w:beforeLines="50" w:after="0"/>
        <w:ind w:left="289" w:hanging="289"/>
        <w:rPr>
          <w:sz w:val="18"/>
          <w:szCs w:val="18"/>
        </w:rPr>
      </w:pPr>
      <w:r>
        <w:rPr>
          <w:rFonts w:eastAsiaTheme="minorEastAsia" w:hint="eastAsia"/>
          <w:sz w:val="18"/>
          <w:szCs w:val="18"/>
          <w:lang w:eastAsia="zh-TW"/>
        </w:rPr>
        <w:t>A</w:t>
      </w:r>
      <w:r w:rsidR="00454DE3">
        <w:rPr>
          <w:rFonts w:eastAsiaTheme="minorEastAsia"/>
          <w:sz w:val="18"/>
          <w:szCs w:val="18"/>
          <w:lang w:eastAsia="zh-TW"/>
        </w:rPr>
        <w:t>ctivation Function</w:t>
      </w:r>
    </w:p>
    <w:p w:rsidR="00BB1848" w:rsidRPr="001C145C" w:rsidRDefault="00BE1CE7" w:rsidP="001E6B94">
      <w:pPr>
        <w:widowControl w:val="0"/>
        <w:overflowPunct w:val="0"/>
        <w:snapToGrid w:val="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>ReLU as shown in Fig.</w:t>
      </w:r>
      <w:r w:rsidR="003A16DB">
        <w:rPr>
          <w:sz w:val="18"/>
          <w:szCs w:val="18"/>
          <w:lang w:eastAsia="zh-TW"/>
        </w:rPr>
        <w:t>3</w:t>
      </w:r>
      <w:r>
        <w:rPr>
          <w:sz w:val="18"/>
          <w:szCs w:val="18"/>
          <w:lang w:eastAsia="zh-TW"/>
        </w:rPr>
        <w:t>(a)</w:t>
      </w:r>
      <w:r w:rsidR="00454DE3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is </w:t>
      </w:r>
      <w:r w:rsidRPr="00BE1CE7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since the output is either 0 or </w:t>
      </w:r>
      <w:r w:rsidRPr="00BE1CE7">
        <w:rPr>
          <w:i/>
          <w:sz w:val="18"/>
          <w:szCs w:val="18"/>
          <w:lang w:eastAsia="zh-TW"/>
        </w:rPr>
        <w:t>x</w:t>
      </w:r>
      <w:r>
        <w:rPr>
          <w:sz w:val="18"/>
          <w:szCs w:val="18"/>
          <w:lang w:eastAsia="zh-TW"/>
        </w:rPr>
        <w:t xml:space="preserve">, which is an </w:t>
      </w:r>
      <w:r w:rsidRPr="00BE1CE7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-multiple. However, the dynamic range (DR) will be accumulated through the later layers. </w:t>
      </w:r>
      <w:r w:rsidR="000D0B13">
        <w:rPr>
          <w:sz w:val="18"/>
          <w:szCs w:val="18"/>
          <w:lang w:eastAsia="zh-TW"/>
        </w:rPr>
        <w:t xml:space="preserve">In this paper, </w:t>
      </w:r>
      <w:r>
        <w:rPr>
          <w:sz w:val="18"/>
          <w:szCs w:val="18"/>
          <w:lang w:eastAsia="zh-TW"/>
        </w:rPr>
        <w:t>the</w:t>
      </w:r>
      <w:r w:rsidR="00454DE3">
        <w:rPr>
          <w:sz w:val="18"/>
          <w:szCs w:val="18"/>
          <w:lang w:eastAsia="zh-TW"/>
        </w:rPr>
        <w:t xml:space="preserve"> piecewise linear unit (PLU) </w:t>
      </w:r>
      <w:r>
        <w:rPr>
          <w:sz w:val="18"/>
          <w:szCs w:val="18"/>
          <w:lang w:eastAsia="zh-TW"/>
        </w:rPr>
        <w:t xml:space="preserve">is modified </w:t>
      </w:r>
      <w:r w:rsidR="000D0B13">
        <w:rPr>
          <w:sz w:val="18"/>
          <w:szCs w:val="18"/>
          <w:lang w:eastAsia="zh-TW"/>
        </w:rPr>
        <w:t xml:space="preserve">and called Clipper </w:t>
      </w:r>
      <w:r>
        <w:rPr>
          <w:sz w:val="18"/>
          <w:szCs w:val="18"/>
          <w:lang w:eastAsia="zh-TW"/>
        </w:rPr>
        <w:t xml:space="preserve">as shown in </w:t>
      </w:r>
      <w:r w:rsidR="000D0B13"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3</w:t>
      </w:r>
      <w:r w:rsidR="000D0B13">
        <w:rPr>
          <w:sz w:val="18"/>
          <w:szCs w:val="18"/>
          <w:lang w:eastAsia="zh-TW"/>
        </w:rPr>
        <w:t xml:space="preserve">(b), where the output will be </w:t>
      </w:r>
      <m:oMath>
        <m:r>
          <w:rPr>
            <w:rFonts w:ascii="Cambria Math" w:hAnsi="Cambria Math"/>
            <w:sz w:val="18"/>
            <w:szCs w:val="18"/>
            <w:lang w:eastAsia="zh-TW"/>
          </w:rPr>
          <m:t>x</m:t>
        </m:r>
      </m:oMath>
      <w:r>
        <w:rPr>
          <w:sz w:val="18"/>
          <w:szCs w:val="18"/>
          <w:lang w:eastAsia="zh-TW"/>
        </w:rPr>
        <w:t xml:space="preserve"> </w:t>
      </w:r>
      <w:r w:rsidR="000D0B13">
        <w:rPr>
          <w:sz w:val="18"/>
          <w:szCs w:val="18"/>
          <w:lang w:eastAsia="zh-TW"/>
        </w:rPr>
        <w:t xml:space="preserve">only within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eastAsia="zh-TW"/>
          </w:rPr>
          <m:t>±</m:t>
        </m:r>
        <m:r>
          <w:rPr>
            <w:rFonts w:ascii="Cambria Math" w:hAnsi="Cambria Math"/>
            <w:sz w:val="18"/>
            <w:szCs w:val="18"/>
            <w:lang w:eastAsia="zh-TW"/>
          </w:rPr>
          <m:t>AM</m:t>
        </m:r>
      </m:oMath>
      <w:r w:rsidR="000D0B13">
        <w:rPr>
          <w:sz w:val="18"/>
          <w:szCs w:val="18"/>
          <w:lang w:eastAsia="zh-TW"/>
        </w:rPr>
        <w:t>. Therefore the Clipper is AN-preserving and able to limit the DR accumulation.</w:t>
      </w:r>
      <w:r w:rsidR="00454DE3">
        <w:rPr>
          <w:sz w:val="18"/>
          <w:szCs w:val="18"/>
          <w:lang w:eastAsia="zh-TW"/>
        </w:rPr>
        <w:t xml:space="preserve"> </w:t>
      </w:r>
    </w:p>
    <w:p w:rsidR="00071AF1" w:rsidRPr="00B37F45" w:rsidRDefault="00071AF1" w:rsidP="00071AF1">
      <w:pPr>
        <w:pStyle w:val="figurecaption"/>
        <w:numPr>
          <w:ilvl w:val="0"/>
          <w:numId w:val="0"/>
        </w:numPr>
        <w:snapToGrid w:val="0"/>
        <w:spacing w:before="0" w:after="0"/>
        <w:jc w:val="center"/>
        <w:textAlignment w:val="top"/>
        <w:rPr>
          <w:sz w:val="18"/>
          <w:szCs w:val="18"/>
          <w:lang w:eastAsia="zh-TW"/>
        </w:rPr>
      </w:pPr>
      <w:r w:rsidRPr="00B37F45">
        <w:rPr>
          <w:sz w:val="18"/>
          <w:szCs w:val="18"/>
        </w:rPr>
        <w:t>(a)</w:t>
      </w:r>
      <w:r w:rsidR="00BE1CE7" w:rsidRPr="00B37F45">
        <w:rPr>
          <w:sz w:val="18"/>
          <w:szCs w:val="18"/>
        </w:rPr>
        <w:t xml:space="preserve">  </w:t>
      </w:r>
      <w:r w:rsidR="00E92E61" w:rsidRPr="00B37F45">
        <w:rPr>
          <w:sz w:val="18"/>
          <w:szCs w:val="18"/>
        </w:rPr>
        <w:object w:dxaOrig="4996" w:dyaOrig="4996">
          <v:shape id="_x0000_i1028" type="#_x0000_t75" style="width:84.75pt;height:84.75pt" o:ole="">
            <v:imagedata r:id="rId15" o:title=""/>
          </v:shape>
          <o:OLEObject Type="Embed" ProgID="Visio.Drawing.15" ShapeID="_x0000_i1028" DrawAspect="Content" ObjectID="_1708089847" r:id="rId16"/>
        </w:object>
      </w:r>
      <w:r w:rsidR="00BE1CE7" w:rsidRPr="00B37F45">
        <w:rPr>
          <w:sz w:val="18"/>
          <w:szCs w:val="18"/>
        </w:rPr>
        <w:t xml:space="preserve">  </w:t>
      </w:r>
      <w:r w:rsidR="000A7967" w:rsidRPr="00B37F45">
        <w:rPr>
          <w:sz w:val="18"/>
          <w:szCs w:val="18"/>
        </w:rPr>
        <w:t xml:space="preserve">   </w:t>
      </w:r>
      <w:r w:rsidR="002B21D8">
        <w:rPr>
          <w:sz w:val="18"/>
          <w:szCs w:val="18"/>
        </w:rPr>
        <w:t xml:space="preserve">   </w:t>
      </w:r>
      <w:r w:rsidR="000A7967" w:rsidRPr="00B37F45">
        <w:rPr>
          <w:sz w:val="18"/>
          <w:szCs w:val="18"/>
        </w:rPr>
        <w:t xml:space="preserve">    </w:t>
      </w:r>
      <w:r w:rsidR="00BE1CE7" w:rsidRPr="00B37F45">
        <w:rPr>
          <w:sz w:val="18"/>
          <w:szCs w:val="18"/>
        </w:rPr>
        <w:t xml:space="preserve"> (b)</w:t>
      </w:r>
      <w:r w:rsidRPr="00B37F45">
        <w:rPr>
          <w:sz w:val="18"/>
          <w:szCs w:val="18"/>
        </w:rPr>
        <w:t xml:space="preserve"> </w:t>
      </w:r>
      <w:r w:rsidR="00E92E61" w:rsidRPr="00B37F45">
        <w:rPr>
          <w:sz w:val="18"/>
          <w:szCs w:val="18"/>
        </w:rPr>
        <w:object w:dxaOrig="4996" w:dyaOrig="4996">
          <v:shape id="_x0000_i1029" type="#_x0000_t75" style="width:84.75pt;height:84.75pt" o:ole="">
            <v:imagedata r:id="rId17" o:title=""/>
          </v:shape>
          <o:OLEObject Type="Embed" ProgID="Visio.Drawing.15" ShapeID="_x0000_i1029" DrawAspect="Content" ObjectID="_1708089848" r:id="rId18"/>
        </w:object>
      </w:r>
      <w:r w:rsidRPr="00B37F45">
        <w:rPr>
          <w:sz w:val="18"/>
          <w:szCs w:val="18"/>
        </w:rPr>
        <w:t xml:space="preserve"> </w:t>
      </w:r>
    </w:p>
    <w:p w:rsidR="00BB1848" w:rsidRPr="004C159B" w:rsidRDefault="00BB1848" w:rsidP="00BB1848">
      <w:pPr>
        <w:pStyle w:val="a3"/>
        <w:tabs>
          <w:tab w:val="clear" w:pos="288"/>
        </w:tabs>
        <w:overflowPunct w:val="0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3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1E6B94">
        <w:rPr>
          <w:rFonts w:eastAsiaTheme="minorEastAsia"/>
          <w:sz w:val="16"/>
          <w:szCs w:val="16"/>
          <w:lang w:eastAsia="zh-TW"/>
        </w:rPr>
        <w:t xml:space="preserve">(a) </w:t>
      </w:r>
      <w:r w:rsidR="00071AF1">
        <w:rPr>
          <w:sz w:val="16"/>
          <w:szCs w:val="16"/>
          <w:lang w:eastAsia="zh-TW"/>
        </w:rPr>
        <w:t>a ReLU</w:t>
      </w:r>
      <w:r w:rsidR="001E6B94">
        <w:rPr>
          <w:rFonts w:eastAsiaTheme="minorEastAsia"/>
          <w:sz w:val="16"/>
          <w:szCs w:val="16"/>
          <w:lang w:eastAsia="zh-TW"/>
        </w:rPr>
        <w:t xml:space="preserve">, and (b) </w:t>
      </w:r>
      <w:r w:rsidR="00071AF1">
        <w:rPr>
          <w:rFonts w:eastAsiaTheme="minorEastAsia"/>
          <w:sz w:val="16"/>
          <w:szCs w:val="16"/>
          <w:lang w:eastAsia="zh-TW"/>
        </w:rPr>
        <w:t>a PLU activations</w:t>
      </w:r>
      <w:r w:rsidR="001E6B94">
        <w:rPr>
          <w:rFonts w:eastAsiaTheme="minorEastAsia"/>
          <w:sz w:val="16"/>
          <w:szCs w:val="16"/>
          <w:lang w:eastAsia="zh-TW"/>
        </w:rPr>
        <w:t>.</w:t>
      </w:r>
    </w:p>
    <w:p w:rsidR="00BB1848" w:rsidRPr="001C145C" w:rsidRDefault="000D0B13" w:rsidP="002B21D8">
      <w:pPr>
        <w:pStyle w:val="2"/>
        <w:overflowPunct w:val="0"/>
        <w:spacing w:before="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Proposed AN Decoder</w:t>
      </w:r>
    </w:p>
    <w:p w:rsidR="00BB1848" w:rsidRPr="002B21D8" w:rsidRDefault="00B37F45" w:rsidP="00BB1848">
      <w:pPr>
        <w:widowControl w:val="0"/>
        <w:overflowPunct w:val="0"/>
        <w:snapToGrid w:val="0"/>
        <w:spacing w:before="5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the </w:t>
      </w:r>
      <w:r w:rsidRPr="00B37F45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 decoder can be explained using 13N codes.</w:t>
      </w:r>
      <w:r w:rsidR="008A637C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 xml:space="preserve">(a) shows the error-quote-remainder table, where </w:t>
      </w:r>
      <w:r w:rsidRPr="00B37F45">
        <w:rPr>
          <w:i/>
          <w:sz w:val="18"/>
          <w:szCs w:val="18"/>
          <w:lang w:eastAsia="zh-TW"/>
        </w:rPr>
        <w:t>AN + e = AN + AΔQ + R</w:t>
      </w:r>
      <w:r w:rsidRPr="00B37F45">
        <w:rPr>
          <w:sz w:val="18"/>
          <w:szCs w:val="18"/>
          <w:lang w:eastAsia="zh-TW"/>
        </w:rPr>
        <w:t>. Then a 13</w:t>
      </w:r>
      <w:r w:rsidRPr="00B37F45">
        <w:rPr>
          <w:i/>
          <w:sz w:val="18"/>
          <w:szCs w:val="18"/>
          <w:lang w:eastAsia="zh-TW"/>
        </w:rPr>
        <w:t>N</w:t>
      </w:r>
      <w:r w:rsidRPr="00B37F45">
        <w:rPr>
          <w:sz w:val="18"/>
          <w:szCs w:val="18"/>
          <w:lang w:eastAsia="zh-TW"/>
        </w:rPr>
        <w:t xml:space="preserve"> decoder can be designed as shown in 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>(b).</w:t>
      </w:r>
      <w:r>
        <w:rPr>
          <w:sz w:val="18"/>
          <w:szCs w:val="18"/>
          <w:lang w:eastAsia="zh-TW"/>
        </w:rPr>
        <w:t xml:space="preserve"> Note that the division is highly reduced by the Barret algorithm. Furthermore, </w:t>
      </w:r>
      <w:r w:rsidRPr="00B37F45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 is searched </w:t>
      </w:r>
      <w:r w:rsidR="002B21D8">
        <w:rPr>
          <w:sz w:val="18"/>
          <w:szCs w:val="18"/>
          <w:lang w:eastAsia="zh-TW"/>
        </w:rPr>
        <w:t xml:space="preserve">by minimizing the weight of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  <m: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/A</m:t>
        </m:r>
      </m:oMath>
      <w:r w:rsidR="002B21D8">
        <w:rPr>
          <w:sz w:val="18"/>
          <w:szCs w:val="18"/>
          <w:lang w:eastAsia="zh-TW"/>
        </w:rPr>
        <w:t>, therefore the multiplication can be further implemented by three or four-input addition.</w:t>
      </w:r>
    </w:p>
    <w:p w:rsidR="00B37F45" w:rsidRPr="00B37F45" w:rsidRDefault="00B37F45" w:rsidP="00EB139A">
      <w:pPr>
        <w:pStyle w:val="a3"/>
        <w:overflowPunct w:val="0"/>
        <w:snapToGrid w:val="0"/>
        <w:spacing w:beforeLines="50" w:before="120" w:after="0" w:line="240" w:lineRule="auto"/>
        <w:ind w:leftChars="-71" w:left="-142" w:rightChars="-92" w:right="-184" w:firstLine="0"/>
        <w:jc w:val="center"/>
        <w:textAlignment w:val="top"/>
        <w:rPr>
          <w:rFonts w:eastAsiaTheme="minorEastAsia"/>
          <w:sz w:val="18"/>
          <w:szCs w:val="18"/>
          <w:lang w:eastAsia="zh-TW"/>
        </w:rPr>
      </w:pPr>
      <w:r w:rsidRPr="00B37F45">
        <w:rPr>
          <w:rFonts w:eastAsiaTheme="minorEastAsia"/>
          <w:sz w:val="18"/>
          <w:szCs w:val="18"/>
          <w:lang w:eastAsia="zh-TW"/>
        </w:rPr>
        <w:t>(a)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noProof/>
          <w:sz w:val="18"/>
          <w:szCs w:val="18"/>
          <w:lang w:val="en-US" w:eastAsia="zh-TW"/>
        </w:rPr>
        <w:drawing>
          <wp:inline distT="0" distB="0" distL="0" distR="0" wp14:anchorId="720C073C" wp14:editId="527E7179">
            <wp:extent cx="705600" cy="1260000"/>
            <wp:effectExtent l="0" t="0" r="0" b="0"/>
            <wp:docPr id="7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05600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sz w:val="18"/>
          <w:szCs w:val="18"/>
          <w:lang w:eastAsia="zh-TW"/>
        </w:rPr>
        <w:t>(b)</w:t>
      </w:r>
      <w:r w:rsidR="00E92E61" w:rsidRPr="00B37F45">
        <w:rPr>
          <w:sz w:val="18"/>
          <w:szCs w:val="18"/>
        </w:rPr>
        <w:object w:dxaOrig="8025" w:dyaOrig="4590">
          <v:shape id="_x0000_i1030" type="#_x0000_t75" style="width:174.75pt;height:99pt" o:ole="">
            <v:imagedata r:id="rId20" o:title=""/>
          </v:shape>
          <o:OLEObject Type="Embed" ProgID="Visio.Drawing.15" ShapeID="_x0000_i1030" DrawAspect="Content" ObjectID="_1708089849" r:id="rId21"/>
        </w:object>
      </w:r>
    </w:p>
    <w:p w:rsidR="00B37F45" w:rsidRPr="00B24CEC" w:rsidRDefault="00B37F45" w:rsidP="002B21D8">
      <w:pPr>
        <w:pStyle w:val="a3"/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B24CEC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4</w:t>
      </w:r>
      <w:r w:rsidRPr="00B24CEC">
        <w:rPr>
          <w:rFonts w:eastAsiaTheme="minorEastAsia"/>
          <w:sz w:val="16"/>
          <w:szCs w:val="16"/>
          <w:lang w:eastAsia="zh-TW"/>
        </w:rPr>
        <w:t xml:space="preserve">  (a) Error-Q-R table, and (b) </w:t>
      </w:r>
      <w:r w:rsidRPr="00B24CEC">
        <w:rPr>
          <w:sz w:val="16"/>
          <w:szCs w:val="16"/>
          <w:lang w:eastAsia="zh-TW"/>
        </w:rPr>
        <w:t>A decoder of 13N codes</w:t>
      </w:r>
      <w:r w:rsidRPr="00B24CEC">
        <w:rPr>
          <w:rFonts w:eastAsiaTheme="minorEastAsia"/>
          <w:sz w:val="16"/>
          <w:szCs w:val="16"/>
          <w:lang w:eastAsia="zh-TW"/>
        </w:rPr>
        <w:t>.</w:t>
      </w:r>
    </w:p>
    <w:p w:rsidR="00BB1848" w:rsidRPr="001C145C" w:rsidRDefault="000D0B13" w:rsidP="00144696">
      <w:pPr>
        <w:pStyle w:val="2"/>
        <w:overflowPunct w:val="0"/>
        <w:spacing w:beforeLines="5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Two-dimension Decting Error Location for AN Codes</w:t>
      </w:r>
    </w:p>
    <w:p w:rsidR="00BB1848" w:rsidRPr="008870B4" w:rsidRDefault="003A16DB" w:rsidP="00BB1848">
      <w:pPr>
        <w:widowControl w:val="0"/>
        <w:overflowPunct w:val="0"/>
        <w:snapToGrid w:val="0"/>
        <w:spacing w:before="50"/>
        <w:jc w:val="both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assume the node count of the last </w:t>
      </w:r>
      <w:r w:rsidRPr="003A16DB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layer is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=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sup>
        </m:sSup>
      </m:oMath>
      <w:r>
        <w:rPr>
          <w:rFonts w:eastAsiaTheme="minorEastAsia" w:hint="eastAsia"/>
          <w:sz w:val="18"/>
          <w:szCs w:val="18"/>
          <w:lang w:eastAsia="zh-TW"/>
        </w:rPr>
        <w:t>.</w:t>
      </w:r>
      <w:r>
        <w:rPr>
          <w:sz w:val="18"/>
          <w:szCs w:val="18"/>
          <w:lang w:eastAsia="zh-TW"/>
        </w:rPr>
        <w:t xml:space="preserve"> Then each row/column error indicator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rj</m:t>
            </m:r>
          </m:sub>
        </m:sSub>
        <m:r>
          <w:rPr>
            <w:rFonts w:ascii="Cambria Math" w:hAnsi="Cambria Math"/>
            <w:sz w:val="18"/>
            <w:szCs w:val="18"/>
            <w:lang w:eastAsia="zh-TW"/>
          </w:rPr>
          <m:t>/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can be implemented by </w:t>
      </w:r>
      <w:r w:rsidR="008870B4">
        <w:rPr>
          <w:sz w:val="18"/>
          <w:szCs w:val="18"/>
          <w:lang w:eastAsia="zh-TW"/>
        </w:rPr>
        <w:t xml:space="preserve">an OR gate with inputs from all </w:t>
      </w:r>
      <w:r>
        <w:rPr>
          <w:sz w:val="18"/>
          <w:szCs w:val="18"/>
          <w:lang w:eastAsia="zh-TW"/>
        </w:rPr>
        <w:t>remainder detector</w:t>
      </w:r>
      <w:r w:rsidR="008870B4">
        <w:rPr>
          <w:sz w:val="18"/>
          <w:szCs w:val="18"/>
          <w:lang w:eastAsia="zh-TW"/>
        </w:rPr>
        <w:t>s in the row/column as</w:t>
      </w:r>
      <w:r>
        <w:rPr>
          <w:sz w:val="18"/>
          <w:szCs w:val="18"/>
          <w:lang w:eastAsia="zh-TW"/>
        </w:rPr>
        <w:t xml:space="preserve"> shown in Fig.4(a)</w:t>
      </w:r>
      <w:r w:rsidR="008870B4">
        <w:rPr>
          <w:sz w:val="18"/>
          <w:szCs w:val="18"/>
          <w:lang w:eastAsia="zh-TW"/>
        </w:rPr>
        <w:t xml:space="preserve">. Note that the quotient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Q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remainder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can be computed by the Barrett reduction. </w:t>
      </w:r>
      <w:r w:rsidR="008870B4">
        <w:rPr>
          <w:rFonts w:eastAsiaTheme="minorEastAsia"/>
          <w:sz w:val="18"/>
          <w:szCs w:val="18"/>
          <w:lang w:eastAsia="zh-TW"/>
        </w:rPr>
        <w:t xml:space="preserve">Then the error at nod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ij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 </m:t>
        </m:r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8870B4">
        <w:rPr>
          <w:rFonts w:eastAsiaTheme="minorEastAsia"/>
          <w:sz w:val="18"/>
          <w:szCs w:val="18"/>
          <w:lang w:eastAsia="zh-TW"/>
        </w:rPr>
        <w:t xml:space="preserve">can be detected by an AND gate with input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8870B4">
        <w:rPr>
          <w:rFonts w:eastAsiaTheme="minorEastAsia"/>
          <w:sz w:val="18"/>
          <w:szCs w:val="18"/>
          <w:lang w:eastAsia="zh-TW"/>
        </w:rPr>
        <w:t>which is used to select remainder</w:t>
      </w:r>
      <w:r w:rsidR="008870B4" w:rsidRPr="008870B4">
        <w:rPr>
          <w:rFonts w:eastAsiaTheme="minorEastAsia"/>
          <w:i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i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>for finding the complement number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Δ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in the LUT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for </w:t>
      </w:r>
      <w:r w:rsidR="00517AFA">
        <w:rPr>
          <w:rFonts w:eastAsiaTheme="minorEastAsia"/>
          <w:sz w:val="18"/>
          <w:szCs w:val="18"/>
          <w:lang w:eastAsia="zh-TW"/>
        </w:rPr>
        <w:t>complementing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 xml:space="preserve">the quotient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as shown in Fig.5(b).</w:t>
      </w:r>
      <w:r w:rsidR="00E92E61">
        <w:rPr>
          <w:rFonts w:eastAsiaTheme="minorEastAsia"/>
          <w:sz w:val="18"/>
          <w:szCs w:val="18"/>
          <w:lang w:eastAsia="zh-TW"/>
        </w:rPr>
        <w:t xml:space="preserve"> Since the LUT dominates the area overhead of an AN decoder, the 2DAN error locating technique can </w:t>
      </w:r>
      <w:r w:rsidR="001F754D">
        <w:rPr>
          <w:rFonts w:eastAsiaTheme="minorEastAsia"/>
          <w:sz w:val="18"/>
          <w:szCs w:val="18"/>
          <w:lang w:eastAsia="zh-TW"/>
        </w:rPr>
        <w:t xml:space="preserve">highly </w:t>
      </w:r>
      <w:r w:rsidR="00E92E61">
        <w:rPr>
          <w:rFonts w:eastAsiaTheme="minorEastAsia"/>
          <w:sz w:val="18"/>
          <w:szCs w:val="18"/>
          <w:lang w:eastAsia="zh-TW"/>
        </w:rPr>
        <w:t xml:space="preserve">reduce </w:t>
      </w:r>
      <w:r w:rsidR="001F754D">
        <w:rPr>
          <w:rFonts w:eastAsiaTheme="minorEastAsia"/>
          <w:sz w:val="18"/>
          <w:szCs w:val="18"/>
          <w:lang w:eastAsia="zh-TW"/>
        </w:rPr>
        <w:t>the area overhead.</w:t>
      </w:r>
    </w:p>
    <w:p w:rsidR="002B21D8" w:rsidRPr="002B21D8" w:rsidRDefault="002B21D8" w:rsidP="00144696">
      <w:pPr>
        <w:snapToGrid w:val="0"/>
        <w:spacing w:beforeLines="50" w:before="120"/>
        <w:ind w:leftChars="-71" w:left="-142" w:rightChars="-92" w:right="-184"/>
        <w:textAlignment w:val="top"/>
        <w:rPr>
          <w:sz w:val="18"/>
          <w:szCs w:val="18"/>
        </w:rPr>
      </w:pPr>
      <w:r w:rsidRPr="002B21D8">
        <w:rPr>
          <w:sz w:val="18"/>
          <w:szCs w:val="18"/>
        </w:rPr>
        <w:t>(a)</w: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object w:dxaOrig="5700" w:dyaOrig="5535">
          <v:shape id="_x0000_i1031" type="#_x0000_t75" style="width:116.25pt;height:113.25pt" o:ole="">
            <v:imagedata r:id="rId22" o:title=""/>
          </v:shape>
          <o:OLEObject Type="Embed" ProgID="Visio.Drawing.15" ShapeID="_x0000_i1031" DrawAspect="Content" ObjectID="_1708089850" r:id="rId23"/>
        </w:objec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t>(b)</w:t>
      </w:r>
      <w:r>
        <w:rPr>
          <w:sz w:val="18"/>
          <w:szCs w:val="18"/>
        </w:rPr>
        <w:t xml:space="preserve"> </w:t>
      </w:r>
      <w:r w:rsidR="00E92E61">
        <w:object w:dxaOrig="4411" w:dyaOrig="4876">
          <v:shape id="_x0000_i1032" type="#_x0000_t75" style="width:102pt;height:113.25pt" o:ole="">
            <v:imagedata r:id="rId24" o:title=""/>
          </v:shape>
          <o:OLEObject Type="Embed" ProgID="Visio.Drawing.15" ShapeID="_x0000_i1032" DrawAspect="Content" ObjectID="_1708089851" r:id="rId25"/>
        </w:object>
      </w:r>
    </w:p>
    <w:p w:rsidR="00731AFF" w:rsidRPr="008D6322" w:rsidRDefault="00BB1848" w:rsidP="00EB139A">
      <w:pPr>
        <w:pStyle w:val="a3"/>
        <w:tabs>
          <w:tab w:val="clear" w:pos="288"/>
        </w:tabs>
        <w:overflowPunct w:val="0"/>
        <w:ind w:firstLine="0"/>
        <w:jc w:val="center"/>
        <w:rPr>
          <w:rFonts w:eastAsiaTheme="minorEastAsia"/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5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3A16DB">
        <w:rPr>
          <w:sz w:val="16"/>
          <w:szCs w:val="16"/>
          <w:lang w:eastAsia="zh-TW"/>
        </w:rPr>
        <w:t xml:space="preserve">(a) 2DAN Error location, (b) one decoder shared by </w:t>
      </w:r>
      <m:oMath>
        <m:sSup>
          <m:sSupPr>
            <m:ctrlPr>
              <w:rPr>
                <w:rFonts w:ascii="Cambria Math" w:hAnsi="Cambria Math"/>
                <w:i/>
                <w:sz w:val="16"/>
                <w:szCs w:val="16"/>
                <w:lang w:eastAsia="zh-TW"/>
              </w:rPr>
            </m:ctrlPr>
          </m:sSupPr>
          <m:e>
            <m:r>
              <w:rPr>
                <w:rFonts w:ascii="Cambria Math" w:hAnsi="Cambria Math"/>
                <w:sz w:val="16"/>
                <w:szCs w:val="16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6"/>
                <w:szCs w:val="16"/>
                <w:lang w:eastAsia="zh-TW"/>
              </w:rPr>
              <m:t>2</m:t>
            </m:r>
          </m:sup>
        </m:sSup>
      </m:oMath>
      <w:r w:rsidR="003A16DB">
        <w:rPr>
          <w:rFonts w:eastAsiaTheme="minorEastAsia" w:hint="eastAsia"/>
          <w:sz w:val="16"/>
          <w:szCs w:val="16"/>
          <w:lang w:eastAsia="zh-TW"/>
        </w:rPr>
        <w:t xml:space="preserve"> outputs.</w:t>
      </w:r>
    </w:p>
    <w:p w:rsidR="009303D9" w:rsidRDefault="000D0B13" w:rsidP="000935E7">
      <w:pPr>
        <w:pStyle w:val="1"/>
        <w:overflowPunct w:val="0"/>
      </w:pPr>
      <w:r>
        <w:br w:type="column"/>
      </w:r>
      <w:r w:rsidR="00B31D1D">
        <w:t xml:space="preserve">Evaluation </w:t>
      </w:r>
      <w:r w:rsidR="00865FFE">
        <w:t xml:space="preserve">and </w:t>
      </w:r>
      <w:r w:rsidR="00B31D1D">
        <w:t xml:space="preserve">Experimental </w:t>
      </w:r>
      <w:r w:rsidR="00865FFE">
        <w:t>Results</w:t>
      </w:r>
    </w:p>
    <w:p w:rsidR="00D60357" w:rsidRDefault="008D73DF" w:rsidP="00736FF2">
      <w:pPr>
        <w:pStyle w:val="a3"/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2E3739">
        <w:rPr>
          <w:rFonts w:eastAsiaTheme="minorEastAsia" w:hint="eastAsia"/>
          <w:sz w:val="18"/>
          <w:szCs w:val="18"/>
          <w:lang w:eastAsia="zh-TW"/>
        </w:rPr>
        <w:t xml:space="preserve">A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</m:oMath>
      <w:r w:rsidR="001F754D" w:rsidRPr="002E3739">
        <w:rPr>
          <w:rFonts w:eastAsiaTheme="minorEastAsia" w:hint="eastAsia"/>
          <w:sz w:val="18"/>
          <w:szCs w:val="18"/>
          <w:lang w:eastAsia="zh-TW"/>
        </w:rPr>
        <w:t>-output D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with all PUL activation functions is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trained in workstations. Then the </w:t>
      </w:r>
      <w:r w:rsidRPr="002E3739">
        <w:rPr>
          <w:rFonts w:eastAsiaTheme="minorEastAsia"/>
          <w:sz w:val="18"/>
          <w:szCs w:val="18"/>
          <w:lang w:eastAsia="zh-TW"/>
        </w:rPr>
        <w:t xml:space="preserve">precision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model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is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converted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>to 2DAN-B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for only inferencing. </w:t>
      </w:r>
      <w:r w:rsidRPr="002E3739">
        <w:rPr>
          <w:rFonts w:eastAsiaTheme="minorEastAsia"/>
          <w:sz w:val="18"/>
          <w:szCs w:val="18"/>
          <w:lang w:eastAsia="zh-TW"/>
        </w:rPr>
        <w:t xml:space="preserve">In this paper, only the area and power improvement of the AN decoders are evaluated. The structures in Fig.4(b) and Fig.5 are implemented in Xilinx Vivado/Pynq-z2 for experiments. </w:t>
      </w:r>
      <w:r w:rsidR="00736FF2">
        <w:rPr>
          <w:rFonts w:eastAsiaTheme="minorEastAsia"/>
          <w:sz w:val="18"/>
          <w:szCs w:val="18"/>
          <w:lang w:eastAsia="zh-TW"/>
        </w:rPr>
        <w:t xml:space="preserve">Table II shows the required counts of components in Xilinx z7020 for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k</w:t>
      </w:r>
      <w:r w:rsidR="00736FF2">
        <w:rPr>
          <w:rFonts w:eastAsiaTheme="minorEastAsia"/>
          <w:sz w:val="18"/>
          <w:szCs w:val="18"/>
          <w:lang w:eastAsia="zh-TW"/>
        </w:rPr>
        <w:t xml:space="preserve">=4, 5, and 6 separately when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A</w:t>
      </w:r>
      <w:r w:rsidR="00736FF2">
        <w:rPr>
          <w:rFonts w:eastAsiaTheme="minorEastAsia"/>
          <w:sz w:val="18"/>
          <w:szCs w:val="18"/>
          <w:lang w:eastAsia="zh-TW"/>
        </w:rPr>
        <w:t xml:space="preserve"> = 13, 29, and 37.</w:t>
      </w:r>
    </w:p>
    <w:p w:rsidR="00C44273" w:rsidRDefault="00F44CCD" w:rsidP="00736FF2">
      <w:pPr>
        <w:pStyle w:val="tablehead"/>
        <w:overflowPunct w:val="0"/>
        <w:snapToGrid w:val="0"/>
        <w:spacing w:before="0" w:after="0" w:line="240" w:lineRule="auto"/>
      </w:pPr>
      <w:r w:rsidRPr="002E3739">
        <w:t xml:space="preserve">Comparison </w:t>
      </w:r>
      <w:r w:rsidR="0007000F" w:rsidRPr="002E3739">
        <w:t xml:space="preserve">of AN-Decoders </w:t>
      </w:r>
      <w:r w:rsidRPr="002E3739">
        <w:t xml:space="preserve">with </w:t>
      </w:r>
      <w:r w:rsidR="0007000F" w:rsidRPr="002E3739">
        <w:t>Previous Work</w:t>
      </w:r>
      <w:r w:rsidRPr="002E3739">
        <w:t>.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9"/>
        <w:gridCol w:w="575"/>
        <w:gridCol w:w="576"/>
        <w:gridCol w:w="599"/>
        <w:gridCol w:w="872"/>
        <w:gridCol w:w="496"/>
        <w:gridCol w:w="599"/>
        <w:gridCol w:w="773"/>
      </w:tblGrid>
      <w:tr w:rsidR="00A00829" w:rsidRPr="00A00829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Work</w:t>
            </w:r>
          </w:p>
        </w:tc>
        <w:tc>
          <w:tcPr>
            <w:tcW w:w="20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 xml:space="preserve">Separate Decoders 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begin"/>
            </w:r>
            <w:r>
              <w:rPr>
                <w:rFonts w:eastAsia="新細明體"/>
                <w:sz w:val="16"/>
                <w:szCs w:val="16"/>
                <w:lang w:eastAsia="zh-TW"/>
              </w:rPr>
              <w:instrText xml:space="preserve"> REF _Ref96503243 \n \h  \* MERGEFORMAT </w:instrText>
            </w:r>
            <w:r>
              <w:rPr>
                <w:rFonts w:eastAsia="新細明體"/>
                <w:sz w:val="16"/>
                <w:szCs w:val="16"/>
                <w:lang w:eastAsia="zh-TW"/>
              </w:rPr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separate"/>
            </w:r>
            <w:r w:rsidR="00176825">
              <w:rPr>
                <w:rFonts w:eastAsia="新細明體"/>
                <w:sz w:val="16"/>
                <w:szCs w:val="16"/>
                <w:lang w:eastAsia="zh-TW"/>
              </w:rPr>
              <w:t>[7]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end"/>
            </w:r>
          </w:p>
        </w:tc>
        <w:tc>
          <w:tcPr>
            <w:tcW w:w="19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Ours</w:t>
            </w:r>
          </w:p>
        </w:tc>
      </w:tr>
      <w:tr w:rsidR="00A00829" w:rsidRPr="00A00829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Components</w:t>
            </w:r>
          </w:p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in z7020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4×4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4,72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,2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091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38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0,84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15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3,31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,37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17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61,2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24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7,50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,9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3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724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5×5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8,6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5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,7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39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65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5,0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80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0,8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083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80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51,8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95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8,6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25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1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949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6×6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5,58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0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666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98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11,10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,46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7,23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987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557</w:t>
            </w:r>
          </w:p>
        </w:tc>
      </w:tr>
      <w:tr w:rsidR="00A00829" w:rsidRPr="00A00829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62,7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80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4,38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5,95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,224</w:t>
            </w:r>
          </w:p>
        </w:tc>
      </w:tr>
    </w:tbl>
    <w:p w:rsidR="00736FF2" w:rsidRDefault="00C5636A" w:rsidP="00736FF2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 w:hint="eastAsia"/>
          <w:sz w:val="18"/>
          <w:szCs w:val="18"/>
          <w:lang w:eastAsia="zh-TW"/>
        </w:rPr>
        <w:t xml:space="preserve">We find that no DSP is required when the dividers in </w:t>
      </w:r>
      <w:r>
        <w:rPr>
          <w:rFonts w:eastAsiaTheme="minorEastAsia"/>
          <w:sz w:val="18"/>
          <w:szCs w:val="18"/>
          <w:lang w:eastAsia="zh-TW"/>
        </w:rPr>
        <w:fldChar w:fldCharType="begin"/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 w:hint="eastAsia"/>
          <w:sz w:val="18"/>
          <w:szCs w:val="18"/>
          <w:lang w:eastAsia="zh-TW"/>
        </w:rPr>
        <w:instrText>REF _Ref96503243 \n \h</w:instrText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/>
          <w:sz w:val="18"/>
          <w:szCs w:val="18"/>
          <w:lang w:eastAsia="zh-TW"/>
        </w:rPr>
      </w:r>
      <w:r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7]</w:t>
      </w:r>
      <w:r>
        <w:rPr>
          <w:rFonts w:eastAsiaTheme="minorEastAsia"/>
          <w:sz w:val="18"/>
          <w:szCs w:val="18"/>
          <w:lang w:eastAsia="zh-TW"/>
        </w:rPr>
        <w:fldChar w:fldCharType="end"/>
      </w:r>
      <w:r>
        <w:rPr>
          <w:rFonts w:eastAsiaTheme="minorEastAsia"/>
          <w:sz w:val="18"/>
          <w:szCs w:val="18"/>
          <w:lang w:eastAsia="zh-TW"/>
        </w:rPr>
        <w:t xml:space="preserve"> are implemented by modified Barret reduction using several-input adders with constant shifts. When the 2D error location technique is applied for sharing only a decoder, more than 93% of area can be saved.</w:t>
      </w:r>
    </w:p>
    <w:p w:rsidR="00865FFE" w:rsidRDefault="00865FFE" w:rsidP="00C5636A">
      <w:pPr>
        <w:pStyle w:val="1"/>
        <w:overflowPunct w:val="0"/>
        <w:snapToGrid w:val="0"/>
        <w:spacing w:beforeLines="50" w:before="120" w:afterLines="25" w:after="60"/>
      </w:pPr>
      <w:r>
        <w:t>Conclusions</w:t>
      </w:r>
    </w:p>
    <w:p w:rsidR="00865FFE" w:rsidRDefault="004B307C" w:rsidP="00922918">
      <w:pPr>
        <w:pStyle w:val="a3"/>
        <w:tabs>
          <w:tab w:val="clear" w:pos="288"/>
        </w:tabs>
        <w:overflowPunct w:val="0"/>
        <w:snapToGrid w:val="0"/>
        <w:spacing w:after="0" w:line="22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In th</w:t>
      </w:r>
      <w:r w:rsidRPr="001C145C">
        <w:rPr>
          <w:rFonts w:eastAsiaTheme="minorEastAsia"/>
          <w:sz w:val="18"/>
          <w:szCs w:val="18"/>
          <w:lang w:eastAsia="zh-TW"/>
        </w:rPr>
        <w:t>is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A5341">
        <w:rPr>
          <w:rFonts w:eastAsiaTheme="minorEastAsia"/>
          <w:sz w:val="18"/>
          <w:szCs w:val="18"/>
          <w:lang w:eastAsia="zh-TW"/>
        </w:rPr>
        <w:t>paper,</w:t>
      </w:r>
      <w:r w:rsidR="001F754D">
        <w:rPr>
          <w:rFonts w:eastAsiaTheme="minorEastAsia"/>
          <w:sz w:val="18"/>
          <w:szCs w:val="18"/>
          <w:lang w:eastAsia="zh-TW"/>
        </w:rPr>
        <w:t xml:space="preserve"> we </w:t>
      </w:r>
      <w:r w:rsidR="00D60357">
        <w:rPr>
          <w:rFonts w:eastAsiaTheme="minorEastAsia"/>
          <w:sz w:val="18"/>
          <w:szCs w:val="18"/>
          <w:lang w:eastAsia="zh-TW"/>
        </w:rPr>
        <w:t xml:space="preserve">propose a </w:t>
      </w:r>
      <w:r w:rsidR="00FA5341">
        <w:rPr>
          <w:rFonts w:eastAsiaTheme="minorEastAsia"/>
          <w:sz w:val="18"/>
          <w:szCs w:val="18"/>
          <w:lang w:eastAsia="zh-TW"/>
        </w:rPr>
        <w:t>2D</w:t>
      </w:r>
      <w:r w:rsidR="00D60357">
        <w:rPr>
          <w:rFonts w:eastAsiaTheme="minorEastAsia"/>
          <w:sz w:val="18"/>
          <w:szCs w:val="18"/>
          <w:lang w:eastAsia="zh-TW"/>
        </w:rPr>
        <w:t xml:space="preserve"> error location technique for help any AN-coded BNN to reduce the AN-decoders from </w:t>
      </w:r>
      <w:r w:rsidR="00D60357" w:rsidRPr="00D60357">
        <w:rPr>
          <w:rFonts w:eastAsiaTheme="minorEastAsia"/>
          <w:b/>
          <w:i/>
          <w:sz w:val="18"/>
          <w:szCs w:val="18"/>
          <w:lang w:eastAsia="zh-TW"/>
        </w:rPr>
        <w:t>O</w:t>
      </w:r>
      <w:r w:rsidR="00D60357">
        <w:rPr>
          <w:rFonts w:eastAsiaTheme="minorEastAsia"/>
          <w:sz w:val="18"/>
          <w:szCs w:val="18"/>
          <w:lang w:eastAsia="zh-TW"/>
        </w:rPr>
        <w:t>(</w:t>
      </w:r>
      <w:r w:rsidR="00D60357" w:rsidRPr="00D60357">
        <w:rPr>
          <w:rFonts w:eastAsiaTheme="minorEastAsia"/>
          <w:i/>
          <w:sz w:val="18"/>
          <w:szCs w:val="18"/>
          <w:lang w:eastAsia="zh-TW"/>
        </w:rPr>
        <w:t>k</w:t>
      </w:r>
      <w:r w:rsidR="00D60357" w:rsidRPr="00D60357">
        <w:rPr>
          <w:rFonts w:eastAsiaTheme="minorEastAsia"/>
          <w:sz w:val="18"/>
          <w:szCs w:val="18"/>
          <w:vertAlign w:val="superscript"/>
          <w:lang w:eastAsia="zh-TW"/>
        </w:rPr>
        <w:t>2</w:t>
      </w:r>
      <w:r w:rsidR="00D60357">
        <w:rPr>
          <w:rFonts w:eastAsiaTheme="minorEastAsia"/>
          <w:sz w:val="18"/>
          <w:szCs w:val="18"/>
          <w:lang w:eastAsia="zh-TW"/>
        </w:rPr>
        <w:t>) to only 1. We also apply the PLU functions as the inter-layer activation functions for both AN-preserving and DR-clipping</w:t>
      </w:r>
      <w:r w:rsidR="004D1BE4">
        <w:rPr>
          <w:rFonts w:eastAsiaTheme="minorEastAsia"/>
          <w:sz w:val="18"/>
          <w:szCs w:val="18"/>
          <w:lang w:eastAsia="zh-TW"/>
        </w:rPr>
        <w:t xml:space="preserve">. This help the AN-encoders can be embedded in some hidden layer, and go through the last layers, and </w:t>
      </w:r>
      <w:r w:rsidR="001F754D">
        <w:rPr>
          <w:rFonts w:eastAsiaTheme="minorEastAsia"/>
          <w:sz w:val="18"/>
          <w:szCs w:val="18"/>
          <w:lang w:eastAsia="zh-TW"/>
        </w:rPr>
        <w:t xml:space="preserve">improve the area overhead and thus the associated power dissipation in previous work </w:t>
      </w:r>
      <w:r w:rsidR="001F754D">
        <w:rPr>
          <w:rFonts w:eastAsiaTheme="minorEastAsia"/>
          <w:sz w:val="18"/>
          <w:szCs w:val="18"/>
          <w:lang w:eastAsia="zh-TW"/>
        </w:rPr>
        <w:fldChar w:fldCharType="begin"/>
      </w:r>
      <w:r w:rsidR="001F754D">
        <w:rPr>
          <w:rFonts w:eastAsiaTheme="minorEastAsia"/>
          <w:sz w:val="18"/>
          <w:szCs w:val="18"/>
          <w:lang w:eastAsia="zh-TW"/>
        </w:rPr>
        <w:instrText xml:space="preserve"> REF _Ref96503243 \r \h </w:instrText>
      </w:r>
      <w:r w:rsidR="001F754D">
        <w:rPr>
          <w:rFonts w:eastAsiaTheme="minorEastAsia"/>
          <w:sz w:val="18"/>
          <w:szCs w:val="18"/>
          <w:lang w:eastAsia="zh-TW"/>
        </w:rPr>
      </w:r>
      <w:r w:rsidR="001F754D">
        <w:rPr>
          <w:rFonts w:eastAsiaTheme="minorEastAsia"/>
          <w:sz w:val="18"/>
          <w:szCs w:val="18"/>
          <w:lang w:eastAsia="zh-TW"/>
        </w:rPr>
        <w:fldChar w:fldCharType="separate"/>
      </w:r>
      <w:r w:rsidR="00176825">
        <w:rPr>
          <w:rFonts w:eastAsiaTheme="minorEastAsia"/>
          <w:sz w:val="18"/>
          <w:szCs w:val="18"/>
          <w:lang w:eastAsia="zh-TW"/>
        </w:rPr>
        <w:t>[7]</w:t>
      </w:r>
      <w:r w:rsidR="001F754D">
        <w:rPr>
          <w:rFonts w:eastAsiaTheme="minorEastAsia"/>
          <w:sz w:val="18"/>
          <w:szCs w:val="18"/>
          <w:lang w:eastAsia="zh-TW"/>
        </w:rPr>
        <w:fldChar w:fldCharType="end"/>
      </w:r>
      <w:r w:rsidR="001F754D">
        <w:rPr>
          <w:rFonts w:eastAsiaTheme="minorEastAsia"/>
          <w:sz w:val="18"/>
          <w:szCs w:val="18"/>
          <w:lang w:eastAsia="zh-TW"/>
        </w:rPr>
        <w:t>.</w:t>
      </w:r>
      <w:r w:rsidR="004D1BE4">
        <w:rPr>
          <w:rFonts w:eastAsiaTheme="minorEastAsia"/>
          <w:sz w:val="18"/>
          <w:szCs w:val="18"/>
          <w:lang w:eastAsia="zh-TW"/>
        </w:rPr>
        <w:t xml:space="preserve"> From our preliminary evaluation, the improvement can be up to 9</w:t>
      </w:r>
      <w:r w:rsidR="00C5636A">
        <w:rPr>
          <w:rFonts w:eastAsiaTheme="minorEastAsia"/>
          <w:sz w:val="18"/>
          <w:szCs w:val="18"/>
          <w:lang w:eastAsia="zh-TW"/>
        </w:rPr>
        <w:t>3</w:t>
      </w:r>
      <w:r w:rsidR="004D1BE4">
        <w:rPr>
          <w:rFonts w:eastAsiaTheme="minorEastAsia"/>
          <w:sz w:val="18"/>
          <w:szCs w:val="18"/>
          <w:lang w:eastAsia="zh-TW"/>
        </w:rPr>
        <w:t>% for many conventional BNNs.</w:t>
      </w:r>
    </w:p>
    <w:p w:rsidR="009303D9" w:rsidRPr="005B520E" w:rsidRDefault="009303D9" w:rsidP="00C5636A">
      <w:pPr>
        <w:pStyle w:val="5"/>
        <w:overflowPunct w:val="0"/>
        <w:snapToGrid w:val="0"/>
        <w:spacing w:beforeLines="50" w:before="120" w:afterLines="50" w:after="120"/>
      </w:pPr>
      <w:r w:rsidRPr="005B520E">
        <w:t>References</w:t>
      </w:r>
    </w:p>
    <w:p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bookmarkStart w:id="1" w:name="_Ref63361930"/>
      <w:r>
        <w:t>OpenAI. AI and Compute. https://openai.com/blog/ai-and-compute. May 16, 2018.</w:t>
      </w:r>
      <w:bookmarkEnd w:id="1"/>
    </w:p>
    <w:p w:rsidR="005C13BA" w:rsidRPr="00D661C8" w:rsidRDefault="005C13BA" w:rsidP="00EB139A">
      <w:pPr>
        <w:pStyle w:val="references"/>
        <w:snapToGrid w:val="0"/>
        <w:spacing w:after="0" w:line="204" w:lineRule="auto"/>
        <w:ind w:left="357" w:hanging="357"/>
      </w:pPr>
      <w:bookmarkStart w:id="2" w:name="_Ref63365493"/>
      <w:r w:rsidRPr="00D661C8">
        <w:t>A. Bosio, P. Bernardi, A. Ruospo and E. Sanchez, "A Reliability Analysis of a Deep Neural Network," 2019 IEEE Latin American Test Symposium (LATS), Santiago, Chile, 2019, pp. 1-6.</w:t>
      </w:r>
      <w:bookmarkEnd w:id="2"/>
    </w:p>
    <w:p w:rsidR="008A7914" w:rsidRPr="00D661C8" w:rsidRDefault="008A7914" w:rsidP="00EB139A">
      <w:pPr>
        <w:pStyle w:val="references"/>
        <w:snapToGrid w:val="0"/>
        <w:spacing w:after="0" w:line="204" w:lineRule="auto"/>
        <w:ind w:left="357" w:hanging="357"/>
      </w:pPr>
      <w:bookmarkStart w:id="3" w:name="_Ref63362113"/>
      <w:r w:rsidRPr="00D661C8">
        <w:t xml:space="preserve">I. Hubara </w:t>
      </w:r>
      <w:r w:rsidRPr="00D661C8">
        <w:rPr>
          <w:i/>
        </w:rPr>
        <w:t>et al</w:t>
      </w:r>
      <w:r w:rsidRPr="00D661C8">
        <w:t xml:space="preserve">. “Quantized Neural Networks: Training Neural Networks with Low Precision Weights and Activations”, </w:t>
      </w:r>
      <w:r w:rsidRPr="00D661C8">
        <w:rPr>
          <w:i/>
        </w:rPr>
        <w:t>arXiv e-prints</w:t>
      </w:r>
      <w:r w:rsidRPr="00D661C8">
        <w:t>, 2016.</w:t>
      </w:r>
      <w:bookmarkEnd w:id="3"/>
    </w:p>
    <w:p w:rsidR="008A7914" w:rsidRPr="00D661C8" w:rsidRDefault="008A7914" w:rsidP="00EB139A">
      <w:pPr>
        <w:pStyle w:val="references"/>
        <w:snapToGrid w:val="0"/>
        <w:spacing w:after="0" w:line="204" w:lineRule="auto"/>
        <w:ind w:left="357" w:hanging="357"/>
      </w:pPr>
      <w:bookmarkStart w:id="4" w:name="_Ref63362722"/>
      <w:r w:rsidRPr="00D661C8">
        <w:t xml:space="preserve">M. Courbariaux </w:t>
      </w:r>
      <w:r w:rsidRPr="00D661C8">
        <w:rPr>
          <w:i/>
        </w:rPr>
        <w:t>et al</w:t>
      </w:r>
      <w:r w:rsidRPr="00D661C8">
        <w:t xml:space="preserve">. “Binarized Neural Networks: Training Deep Neural Networks with Weights and Activations Constrained to +1 or -1”, </w:t>
      </w:r>
      <w:r w:rsidRPr="00D661C8">
        <w:rPr>
          <w:i/>
        </w:rPr>
        <w:t>arXiv e-prints</w:t>
      </w:r>
      <w:r w:rsidRPr="00D661C8">
        <w:t>, 2016.</w:t>
      </w:r>
      <w:bookmarkEnd w:id="4"/>
    </w:p>
    <w:p w:rsidR="00D661C8" w:rsidRP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5" w:name="_Ref63364435"/>
      <w:r w:rsidRPr="00D661C8">
        <w:t>Li, F. and Liu, B. Ternary weight networks. CoRR, abs/1605.04711, 2016.</w:t>
      </w:r>
      <w:bookmarkEnd w:id="5"/>
    </w:p>
    <w:p w:rsidR="00D661C8" w:rsidRP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6" w:name="_Ref96518693"/>
      <w:r w:rsidRPr="00D661C8">
        <w:t>R. Ding, Z. Liu, R. D. S. Blanton and D. Marculescu, "Quantized deep neural networks for energy efficient hardware-based inference," 2018 23rd Asia and South Pacific Design Automation Conference (ASP-DAC), 2018, pp. 1-8.</w:t>
      </w:r>
      <w:bookmarkEnd w:id="6"/>
    </w:p>
    <w:p w:rsidR="00D661C8" w:rsidRPr="00D661C8" w:rsidRDefault="00D661C8" w:rsidP="00EB139A">
      <w:pPr>
        <w:pStyle w:val="references"/>
        <w:snapToGrid w:val="0"/>
        <w:spacing w:after="0" w:line="204" w:lineRule="auto"/>
        <w:ind w:left="357" w:hanging="357"/>
      </w:pPr>
      <w:bookmarkStart w:id="7" w:name="_Ref96503243"/>
      <w:r w:rsidRPr="00D661C8">
        <w:t>C.-D. Tsai, T.-Y. Chen, H.-W. Fu and T.-C. Huang. "TCBNN: Error-Correctable Ternary-Coded Binarized Neural Network," 2021 IEEE International Conference on Artificial Intelligence Circuits and Systems (AICAS2021), virtual, June 7, 2021.</w:t>
      </w:r>
      <w:bookmarkEnd w:id="7"/>
    </w:p>
    <w:p w:rsidR="002C5D34" w:rsidRPr="00D661C8" w:rsidRDefault="002C5D34" w:rsidP="00EB139A">
      <w:pPr>
        <w:pStyle w:val="references"/>
        <w:snapToGrid w:val="0"/>
        <w:spacing w:after="0" w:line="204" w:lineRule="auto"/>
        <w:ind w:left="357" w:hanging="357"/>
      </w:pPr>
      <w:bookmarkStart w:id="8" w:name="_Ref63369167"/>
      <w:r w:rsidRPr="00D661C8">
        <w:t>D. T. Brown, "Error detecting and error correcting binary codes for arithmetic operations," IRE Trans. Electron. Comput., vol. EC-9, pp. 333-337, Mar. 1960.</w:t>
      </w:r>
      <w:bookmarkEnd w:id="8"/>
    </w:p>
    <w:p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S. Haykin. Neural Networks and Learning Machines. 3rd edition, Prentice Hall, 2009.</w:t>
      </w:r>
    </w:p>
    <w:p w:rsidR="00A83969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L.P. Rubinfield, "A Proof of the Modified Booth's Algorithm for Multiplication," IEEE Trans. Comp</w:t>
      </w:r>
      <w:r w:rsidR="00BE1CE7">
        <w:t>.</w:t>
      </w:r>
      <w:r>
        <w:t>, C-24(10):1014-1015, Oct. 1975.</w:t>
      </w:r>
    </w:p>
    <w:p w:rsidR="00B0004C" w:rsidRDefault="00A83969" w:rsidP="00EB139A">
      <w:pPr>
        <w:pStyle w:val="references"/>
        <w:snapToGrid w:val="0"/>
        <w:spacing w:after="0" w:line="204" w:lineRule="auto"/>
        <w:ind w:left="357" w:hanging="357"/>
      </w:pPr>
      <w:r>
        <w:t>T. Kim, W. Jao and S. Tjiang, "Circuit optimization using carry-save-adder cells," Trans. CAD of ICs &amp; Sys. 17(10): 974-984, Oct. 1998.</w:t>
      </w:r>
    </w:p>
    <w:p w:rsidR="00B0004C" w:rsidRDefault="00B0004C" w:rsidP="00EB139A">
      <w:pPr>
        <w:pStyle w:val="references"/>
        <w:snapToGrid w:val="0"/>
        <w:spacing w:after="0" w:line="204" w:lineRule="auto"/>
        <w:ind w:left="357" w:hanging="357"/>
      </w:pPr>
      <w:bookmarkStart w:id="9" w:name="_Ref63509913"/>
      <w:r w:rsidRPr="00B0004C">
        <w:t>L.P. Rubinfield, "A Proof of the Modified Booth's Algo-rithm for Multiplication," IEEE Trans. Comp</w:t>
      </w:r>
      <w:r w:rsidR="00BE1CE7">
        <w:t>.</w:t>
      </w:r>
      <w:r w:rsidRPr="00B0004C">
        <w:t>, C-24(10):1014-1015, Oct. 1975.</w:t>
      </w:r>
      <w:bookmarkEnd w:id="9"/>
    </w:p>
    <w:p w:rsidR="00856985" w:rsidRDefault="003D0B70" w:rsidP="00EB139A">
      <w:pPr>
        <w:pStyle w:val="references"/>
        <w:snapToGrid w:val="0"/>
        <w:spacing w:after="0" w:line="204" w:lineRule="auto"/>
        <w:ind w:left="357" w:hanging="357"/>
      </w:pPr>
      <w:bookmarkStart w:id="10" w:name="_Ref63513952"/>
      <w:r w:rsidRPr="003D0B70">
        <w:t>W. -C. Yang, S. -Y. Lin and T. -C. Huang, "Range-Lookup Approximate Computing Acceleration for Any Activation Functions in Low-Power Neural Network," 2020 IEEE International Conference on Consumer E</w:t>
      </w:r>
      <w:r w:rsidR="00F44CCD">
        <w:t>lectronics - Taiwan (ICCE-TW</w:t>
      </w:r>
      <w:r w:rsidRPr="003D0B70">
        <w:t>), Taoyuan, Taiwan, 2020</w:t>
      </w:r>
      <w:r>
        <w:t>.</w:t>
      </w:r>
      <w:bookmarkEnd w:id="10"/>
    </w:p>
    <w:p w:rsidR="00BE1CE7" w:rsidRDefault="00BE1CE7" w:rsidP="00EB139A">
      <w:pPr>
        <w:pStyle w:val="references"/>
        <w:snapToGrid w:val="0"/>
        <w:spacing w:after="0" w:line="204" w:lineRule="auto"/>
        <w:ind w:left="357" w:hanging="357"/>
      </w:pPr>
      <w:r w:rsidRPr="00BE1CE7">
        <w:t>Nicolae, A., "PLU: The Piecewise Linear Unit Activation Function", arXiv e-prints, 2018.</w:t>
      </w:r>
    </w:p>
    <w:sectPr w:rsidR="00BE1CE7" w:rsidSect="001C145C">
      <w:type w:val="continuous"/>
      <w:pgSz w:w="12240" w:h="15840" w:code="1"/>
      <w:pgMar w:top="1304" w:right="1021" w:bottom="1134" w:left="1021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095D" w:rsidRDefault="0064095D" w:rsidP="001A3B3D">
      <w:r>
        <w:separator/>
      </w:r>
    </w:p>
  </w:endnote>
  <w:endnote w:type="continuationSeparator" w:id="0">
    <w:p w:rsidR="0064095D" w:rsidRDefault="0064095D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  <w:embedRegular r:id="rId1" w:fontKey="{5210B5F8-AABD-41E4-82FE-B2EF666EF992}"/>
    <w:embedBold r:id="rId2" w:fontKey="{AB986D71-2924-4ECB-92A5-5D23E52D0187}"/>
    <w:embedItalic r:id="rId3" w:fontKey="{95A11BD5-4092-4618-A537-AA6839D99CFF}"/>
    <w:embedBoldItalic r:id="rId4" w:fontKey="{FFFC96E8-260D-477A-AE53-2DDCD2684F2B}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5" w:subsetted="1" w:fontKey="{A89CE3DB-9516-4E3E-92EE-50E393FA449D}"/>
    <w:embedItalic r:id="rId6" w:subsetted="1" w:fontKey="{CBA332FA-1EB8-438A-A7F4-447B7499DADA}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  <w:embedItalic r:id="rId7" w:subsetted="1" w:fontKey="{B17208EB-FF9D-4FCC-96E7-312C465E4B0D}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  <w:embedRegular r:id="rId8" w:fontKey="{0663A42C-B25A-46D0-BCF2-ED17A9E9CAA9}"/>
    <w:embedItalic r:id="rId9" w:fontKey="{71256979-1064-4F90-B66B-FD4B6AA2E5ED}"/>
    <w:embedBoldItalic r:id="rId10" w:fontKey="{D9ACA951-73B2-46AC-885B-3805D4431D16}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0EDC" w:rsidRPr="006F6D3D" w:rsidRDefault="006C0EDC" w:rsidP="0056610F">
    <w:pPr>
      <w:pStyle w:val="a7"/>
      <w:jc w:val="left"/>
      <w:rPr>
        <w:sz w:val="16"/>
        <w:szCs w:val="16"/>
      </w:rPr>
    </w:pPr>
    <w:r w:rsidRPr="006F6D3D">
      <w:rPr>
        <w:sz w:val="16"/>
        <w:szCs w:val="16"/>
      </w:rPr>
      <w:t>XXX-X-XXXX-XXXX-X/XX/$XX.00 ©20XX IEE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095D" w:rsidRDefault="0064095D" w:rsidP="001A3B3D">
      <w:r>
        <w:separator/>
      </w:r>
    </w:p>
  </w:footnote>
  <w:footnote w:type="continuationSeparator" w:id="0">
    <w:p w:rsidR="0064095D" w:rsidRDefault="0064095D" w:rsidP="001A3B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2F8EAF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2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16" w15:restartNumberingAfterBreak="0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7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CA544A"/>
    <w:multiLevelType w:val="singleLevel"/>
    <w:tmpl w:val="6B6477F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9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14"/>
  </w:num>
  <w:num w:numId="2">
    <w:abstractNumId w:val="19"/>
  </w:num>
  <w:num w:numId="3">
    <w:abstractNumId w:val="13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8"/>
  </w:num>
  <w:num w:numId="9">
    <w:abstractNumId w:val="20"/>
  </w:num>
  <w:num w:numId="10">
    <w:abstractNumId w:val="15"/>
  </w:num>
  <w:num w:numId="11">
    <w:abstractNumId w:val="12"/>
  </w:num>
  <w:num w:numId="12">
    <w:abstractNumId w:val="11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embedTrueTypeFonts/>
  <w:embedSystemFonts/>
  <w:saveSubsetFonts/>
  <w:bordersDoNotSurroundHeader/>
  <w:bordersDoNotSurroundFooter/>
  <w:defaultTabStop w:val="720"/>
  <w:autoHyphenation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3D9"/>
    <w:rsid w:val="00006288"/>
    <w:rsid w:val="0004781E"/>
    <w:rsid w:val="00062C41"/>
    <w:rsid w:val="0007000F"/>
    <w:rsid w:val="00071AF1"/>
    <w:rsid w:val="0007242A"/>
    <w:rsid w:val="0008758A"/>
    <w:rsid w:val="000935E7"/>
    <w:rsid w:val="0009630F"/>
    <w:rsid w:val="000A1DE0"/>
    <w:rsid w:val="000A3669"/>
    <w:rsid w:val="000A49F3"/>
    <w:rsid w:val="000A7967"/>
    <w:rsid w:val="000B224B"/>
    <w:rsid w:val="000C1E68"/>
    <w:rsid w:val="000C6185"/>
    <w:rsid w:val="000D0B13"/>
    <w:rsid w:val="000E4376"/>
    <w:rsid w:val="000F631E"/>
    <w:rsid w:val="001053EA"/>
    <w:rsid w:val="00113CD9"/>
    <w:rsid w:val="00114C2B"/>
    <w:rsid w:val="00144696"/>
    <w:rsid w:val="0015079E"/>
    <w:rsid w:val="0016417C"/>
    <w:rsid w:val="00176825"/>
    <w:rsid w:val="001860D5"/>
    <w:rsid w:val="001913D2"/>
    <w:rsid w:val="001A2B21"/>
    <w:rsid w:val="001A2EFD"/>
    <w:rsid w:val="001A3B3D"/>
    <w:rsid w:val="001A42EA"/>
    <w:rsid w:val="001B67DC"/>
    <w:rsid w:val="001C145C"/>
    <w:rsid w:val="001C62C6"/>
    <w:rsid w:val="001D6885"/>
    <w:rsid w:val="001D7BCF"/>
    <w:rsid w:val="001E6B94"/>
    <w:rsid w:val="001F4E83"/>
    <w:rsid w:val="001F754D"/>
    <w:rsid w:val="00223CE4"/>
    <w:rsid w:val="002254A9"/>
    <w:rsid w:val="00233D97"/>
    <w:rsid w:val="00234124"/>
    <w:rsid w:val="00235E1A"/>
    <w:rsid w:val="00240457"/>
    <w:rsid w:val="002670D5"/>
    <w:rsid w:val="00282667"/>
    <w:rsid w:val="002850E3"/>
    <w:rsid w:val="002900A6"/>
    <w:rsid w:val="002B21D8"/>
    <w:rsid w:val="002C295D"/>
    <w:rsid w:val="002C5D34"/>
    <w:rsid w:val="002C6D39"/>
    <w:rsid w:val="002E3739"/>
    <w:rsid w:val="002F1713"/>
    <w:rsid w:val="00314D80"/>
    <w:rsid w:val="0031615C"/>
    <w:rsid w:val="00316E65"/>
    <w:rsid w:val="003224CD"/>
    <w:rsid w:val="00335627"/>
    <w:rsid w:val="00341D3E"/>
    <w:rsid w:val="0035032D"/>
    <w:rsid w:val="00354FCF"/>
    <w:rsid w:val="00355303"/>
    <w:rsid w:val="003614C2"/>
    <w:rsid w:val="00362A68"/>
    <w:rsid w:val="003849BB"/>
    <w:rsid w:val="003A16DB"/>
    <w:rsid w:val="003A19E2"/>
    <w:rsid w:val="003B7E0B"/>
    <w:rsid w:val="003D0B70"/>
    <w:rsid w:val="003F3F23"/>
    <w:rsid w:val="003F6810"/>
    <w:rsid w:val="00400EFD"/>
    <w:rsid w:val="004020B6"/>
    <w:rsid w:val="00402F45"/>
    <w:rsid w:val="00403AE5"/>
    <w:rsid w:val="004169B3"/>
    <w:rsid w:val="00421EC6"/>
    <w:rsid w:val="004325FB"/>
    <w:rsid w:val="004432BA"/>
    <w:rsid w:val="0044407E"/>
    <w:rsid w:val="00454DE3"/>
    <w:rsid w:val="00463EAC"/>
    <w:rsid w:val="00465D7F"/>
    <w:rsid w:val="004862A0"/>
    <w:rsid w:val="00486AB7"/>
    <w:rsid w:val="00493278"/>
    <w:rsid w:val="004A6140"/>
    <w:rsid w:val="004A72D9"/>
    <w:rsid w:val="004B307C"/>
    <w:rsid w:val="004C109B"/>
    <w:rsid w:val="004C159B"/>
    <w:rsid w:val="004D1BE4"/>
    <w:rsid w:val="004D72B5"/>
    <w:rsid w:val="00503928"/>
    <w:rsid w:val="00505A55"/>
    <w:rsid w:val="00514FCE"/>
    <w:rsid w:val="00517AFA"/>
    <w:rsid w:val="00532D90"/>
    <w:rsid w:val="005342BC"/>
    <w:rsid w:val="00540CC2"/>
    <w:rsid w:val="00547E73"/>
    <w:rsid w:val="00551B7F"/>
    <w:rsid w:val="0056155D"/>
    <w:rsid w:val="0056610F"/>
    <w:rsid w:val="0057029D"/>
    <w:rsid w:val="00571538"/>
    <w:rsid w:val="00571E84"/>
    <w:rsid w:val="00575BCA"/>
    <w:rsid w:val="00583E07"/>
    <w:rsid w:val="005867DF"/>
    <w:rsid w:val="005A468D"/>
    <w:rsid w:val="005A7F45"/>
    <w:rsid w:val="005B0344"/>
    <w:rsid w:val="005B520E"/>
    <w:rsid w:val="005C13BA"/>
    <w:rsid w:val="005C7C7A"/>
    <w:rsid w:val="005E2800"/>
    <w:rsid w:val="005F57AA"/>
    <w:rsid w:val="005F79FD"/>
    <w:rsid w:val="00605E1D"/>
    <w:rsid w:val="00616E37"/>
    <w:rsid w:val="00627711"/>
    <w:rsid w:val="006347CF"/>
    <w:rsid w:val="0064095D"/>
    <w:rsid w:val="00645D22"/>
    <w:rsid w:val="006518E7"/>
    <w:rsid w:val="00651A08"/>
    <w:rsid w:val="00654204"/>
    <w:rsid w:val="00663AC9"/>
    <w:rsid w:val="00663E51"/>
    <w:rsid w:val="00670434"/>
    <w:rsid w:val="00677235"/>
    <w:rsid w:val="006B43D5"/>
    <w:rsid w:val="006B5CF8"/>
    <w:rsid w:val="006B6B66"/>
    <w:rsid w:val="006C0EDC"/>
    <w:rsid w:val="006C1CB2"/>
    <w:rsid w:val="006C2D79"/>
    <w:rsid w:val="006D3D5E"/>
    <w:rsid w:val="006D58FE"/>
    <w:rsid w:val="006E0709"/>
    <w:rsid w:val="006F6D3D"/>
    <w:rsid w:val="006F72E6"/>
    <w:rsid w:val="00701430"/>
    <w:rsid w:val="00704134"/>
    <w:rsid w:val="00715BEA"/>
    <w:rsid w:val="00724B0C"/>
    <w:rsid w:val="007266D8"/>
    <w:rsid w:val="0073137A"/>
    <w:rsid w:val="00731AFF"/>
    <w:rsid w:val="007364CE"/>
    <w:rsid w:val="00736FF2"/>
    <w:rsid w:val="00740EEA"/>
    <w:rsid w:val="007428D3"/>
    <w:rsid w:val="007449DC"/>
    <w:rsid w:val="007829B0"/>
    <w:rsid w:val="00783A45"/>
    <w:rsid w:val="00783D56"/>
    <w:rsid w:val="00787BC7"/>
    <w:rsid w:val="00794804"/>
    <w:rsid w:val="007A0069"/>
    <w:rsid w:val="007A219F"/>
    <w:rsid w:val="007A4088"/>
    <w:rsid w:val="007B33F1"/>
    <w:rsid w:val="007C01F1"/>
    <w:rsid w:val="007C0308"/>
    <w:rsid w:val="007C2FF2"/>
    <w:rsid w:val="007C6A5D"/>
    <w:rsid w:val="007D6232"/>
    <w:rsid w:val="007D7537"/>
    <w:rsid w:val="007F1F99"/>
    <w:rsid w:val="007F768F"/>
    <w:rsid w:val="0080791D"/>
    <w:rsid w:val="008117DE"/>
    <w:rsid w:val="00815457"/>
    <w:rsid w:val="008262A6"/>
    <w:rsid w:val="008428DE"/>
    <w:rsid w:val="00856985"/>
    <w:rsid w:val="00865FFE"/>
    <w:rsid w:val="00871323"/>
    <w:rsid w:val="00873603"/>
    <w:rsid w:val="008840D7"/>
    <w:rsid w:val="008870B4"/>
    <w:rsid w:val="008A2C7D"/>
    <w:rsid w:val="008A637C"/>
    <w:rsid w:val="008A7914"/>
    <w:rsid w:val="008A7BEC"/>
    <w:rsid w:val="008B5D9E"/>
    <w:rsid w:val="008C2240"/>
    <w:rsid w:val="008C2D14"/>
    <w:rsid w:val="008C4B23"/>
    <w:rsid w:val="008D59E9"/>
    <w:rsid w:val="008D6322"/>
    <w:rsid w:val="008D73DF"/>
    <w:rsid w:val="008E4A9A"/>
    <w:rsid w:val="008F6E2C"/>
    <w:rsid w:val="00907E03"/>
    <w:rsid w:val="009101F8"/>
    <w:rsid w:val="00920386"/>
    <w:rsid w:val="00920C79"/>
    <w:rsid w:val="00922918"/>
    <w:rsid w:val="00926302"/>
    <w:rsid w:val="009303D9"/>
    <w:rsid w:val="00933C64"/>
    <w:rsid w:val="00935D91"/>
    <w:rsid w:val="00936D70"/>
    <w:rsid w:val="00946E2C"/>
    <w:rsid w:val="0095087A"/>
    <w:rsid w:val="009514E2"/>
    <w:rsid w:val="00954119"/>
    <w:rsid w:val="009656ED"/>
    <w:rsid w:val="00971092"/>
    <w:rsid w:val="00972203"/>
    <w:rsid w:val="0097590A"/>
    <w:rsid w:val="0097780D"/>
    <w:rsid w:val="009A2CF5"/>
    <w:rsid w:val="009A4370"/>
    <w:rsid w:val="009B7282"/>
    <w:rsid w:val="009F0C39"/>
    <w:rsid w:val="00A00829"/>
    <w:rsid w:val="00A03121"/>
    <w:rsid w:val="00A059B3"/>
    <w:rsid w:val="00A353AD"/>
    <w:rsid w:val="00A44CC3"/>
    <w:rsid w:val="00A660E4"/>
    <w:rsid w:val="00A66452"/>
    <w:rsid w:val="00A71910"/>
    <w:rsid w:val="00A83751"/>
    <w:rsid w:val="00A83969"/>
    <w:rsid w:val="00AA270D"/>
    <w:rsid w:val="00AC3241"/>
    <w:rsid w:val="00AD1C7D"/>
    <w:rsid w:val="00AE3409"/>
    <w:rsid w:val="00AF1CBC"/>
    <w:rsid w:val="00B0004C"/>
    <w:rsid w:val="00B005A9"/>
    <w:rsid w:val="00B11A60"/>
    <w:rsid w:val="00B22613"/>
    <w:rsid w:val="00B31D1D"/>
    <w:rsid w:val="00B35410"/>
    <w:rsid w:val="00B37F45"/>
    <w:rsid w:val="00B411A7"/>
    <w:rsid w:val="00B86BAE"/>
    <w:rsid w:val="00BA1025"/>
    <w:rsid w:val="00BB1848"/>
    <w:rsid w:val="00BB3C52"/>
    <w:rsid w:val="00BC3420"/>
    <w:rsid w:val="00BE1CE7"/>
    <w:rsid w:val="00BE2B94"/>
    <w:rsid w:val="00BE6FC9"/>
    <w:rsid w:val="00BE7D3C"/>
    <w:rsid w:val="00BF5B9D"/>
    <w:rsid w:val="00BF5FF6"/>
    <w:rsid w:val="00C0207F"/>
    <w:rsid w:val="00C16117"/>
    <w:rsid w:val="00C3075A"/>
    <w:rsid w:val="00C332AF"/>
    <w:rsid w:val="00C44273"/>
    <w:rsid w:val="00C5558A"/>
    <w:rsid w:val="00C5636A"/>
    <w:rsid w:val="00C761E6"/>
    <w:rsid w:val="00C76FFC"/>
    <w:rsid w:val="00C86E13"/>
    <w:rsid w:val="00C8772F"/>
    <w:rsid w:val="00C919A4"/>
    <w:rsid w:val="00C92F3C"/>
    <w:rsid w:val="00CA4392"/>
    <w:rsid w:val="00CA7B7F"/>
    <w:rsid w:val="00CB58A2"/>
    <w:rsid w:val="00CB5B10"/>
    <w:rsid w:val="00CC393F"/>
    <w:rsid w:val="00CD3682"/>
    <w:rsid w:val="00CE3314"/>
    <w:rsid w:val="00CE778C"/>
    <w:rsid w:val="00CE7D97"/>
    <w:rsid w:val="00D13749"/>
    <w:rsid w:val="00D14748"/>
    <w:rsid w:val="00D14793"/>
    <w:rsid w:val="00D2176E"/>
    <w:rsid w:val="00D60357"/>
    <w:rsid w:val="00D632BE"/>
    <w:rsid w:val="00D661C8"/>
    <w:rsid w:val="00D726BF"/>
    <w:rsid w:val="00D72D06"/>
    <w:rsid w:val="00D7522C"/>
    <w:rsid w:val="00D7536F"/>
    <w:rsid w:val="00D76668"/>
    <w:rsid w:val="00D83482"/>
    <w:rsid w:val="00DB0C1F"/>
    <w:rsid w:val="00DD53F4"/>
    <w:rsid w:val="00DF3521"/>
    <w:rsid w:val="00E127E1"/>
    <w:rsid w:val="00E15737"/>
    <w:rsid w:val="00E30F3E"/>
    <w:rsid w:val="00E322BE"/>
    <w:rsid w:val="00E4203C"/>
    <w:rsid w:val="00E57D76"/>
    <w:rsid w:val="00E61E12"/>
    <w:rsid w:val="00E6308E"/>
    <w:rsid w:val="00E67215"/>
    <w:rsid w:val="00E7596C"/>
    <w:rsid w:val="00E85320"/>
    <w:rsid w:val="00E85E6A"/>
    <w:rsid w:val="00E878F2"/>
    <w:rsid w:val="00E92E61"/>
    <w:rsid w:val="00EA48A5"/>
    <w:rsid w:val="00EB139A"/>
    <w:rsid w:val="00EB7240"/>
    <w:rsid w:val="00ED0149"/>
    <w:rsid w:val="00EE2686"/>
    <w:rsid w:val="00EF7DE3"/>
    <w:rsid w:val="00F00C28"/>
    <w:rsid w:val="00F00DDC"/>
    <w:rsid w:val="00F03103"/>
    <w:rsid w:val="00F17468"/>
    <w:rsid w:val="00F20E6E"/>
    <w:rsid w:val="00F23C65"/>
    <w:rsid w:val="00F2561D"/>
    <w:rsid w:val="00F271DE"/>
    <w:rsid w:val="00F44CCD"/>
    <w:rsid w:val="00F47601"/>
    <w:rsid w:val="00F60F86"/>
    <w:rsid w:val="00F627DA"/>
    <w:rsid w:val="00F67D9D"/>
    <w:rsid w:val="00F70836"/>
    <w:rsid w:val="00F7288F"/>
    <w:rsid w:val="00F847A6"/>
    <w:rsid w:val="00F92198"/>
    <w:rsid w:val="00F9441B"/>
    <w:rsid w:val="00F96569"/>
    <w:rsid w:val="00F96CB1"/>
    <w:rsid w:val="00F9796B"/>
    <w:rsid w:val="00FA4C32"/>
    <w:rsid w:val="00FA5341"/>
    <w:rsid w:val="00FC5515"/>
    <w:rsid w:val="00FE2C6F"/>
    <w:rsid w:val="00FE7114"/>
    <w:rsid w:val="00FF4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70393F7-BE71-4745-A4B2-AE3F69CD3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center"/>
    </w:pPr>
  </w:style>
  <w:style w:type="paragraph" w:styleId="1">
    <w:name w:val="heading 1"/>
    <w:basedOn w:val="a"/>
    <w:next w:val="a"/>
    <w:qFormat/>
    <w:rsid w:val="006B6B66"/>
    <w:pPr>
      <w:keepNext/>
      <w:keepLines/>
      <w:numPr>
        <w:numId w:val="4"/>
      </w:numPr>
      <w:tabs>
        <w:tab w:val="left" w:pos="216"/>
      </w:tabs>
      <w:spacing w:before="160" w:after="80"/>
      <w:ind w:firstLine="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ED0149"/>
    <w:pPr>
      <w:keepNext/>
      <w:keepLines/>
      <w:numPr>
        <w:ilvl w:val="1"/>
        <w:numId w:val="4"/>
      </w:numPr>
      <w:tabs>
        <w:tab w:val="clear" w:pos="360"/>
        <w:tab w:val="num" w:pos="288"/>
      </w:tabs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794804"/>
    <w:pPr>
      <w:numPr>
        <w:ilvl w:val="2"/>
        <w:numId w:val="4"/>
      </w:numPr>
      <w:spacing w:line="240" w:lineRule="exact"/>
      <w:ind w:firstLine="288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794804"/>
    <w:pPr>
      <w:numPr>
        <w:ilvl w:val="3"/>
        <w:numId w:val="4"/>
      </w:numPr>
      <w:tabs>
        <w:tab w:val="clear" w:pos="630"/>
        <w:tab w:val="left" w:pos="720"/>
      </w:tabs>
      <w:spacing w:before="40" w:after="40"/>
      <w:ind w:firstLine="504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200"/>
      <w:ind w:firstLine="272"/>
      <w:jc w:val="both"/>
    </w:pPr>
    <w:rPr>
      <w:b/>
      <w:bCs/>
      <w:sz w:val="18"/>
      <w:szCs w:val="18"/>
    </w:rPr>
  </w:style>
  <w:style w:type="paragraph" w:customStyle="1" w:styleId="Affiliation">
    <w:name w:val="Affiliation"/>
    <w:pPr>
      <w:jc w:val="center"/>
    </w:p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</w:rPr>
  </w:style>
  <w:style w:type="paragraph" w:styleId="a3">
    <w:name w:val="Body Text"/>
    <w:basedOn w:val="a"/>
    <w:link w:val="a4"/>
    <w:rsid w:val="00E7596C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a4">
    <w:name w:val="本文 字元"/>
    <w:link w:val="a3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a3"/>
    <w:rsid w:val="001B67D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a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a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spacing w:after="120"/>
      <w:ind w:firstLine="274"/>
    </w:pPr>
    <w:rPr>
      <w:i/>
    </w:rPr>
  </w:style>
  <w:style w:type="paragraph" w:styleId="a5">
    <w:name w:val="header"/>
    <w:basedOn w:val="a"/>
    <w:link w:val="a6"/>
    <w:rsid w:val="001A3B3D"/>
    <w:pPr>
      <w:tabs>
        <w:tab w:val="center" w:pos="4680"/>
        <w:tab w:val="right" w:pos="9360"/>
      </w:tabs>
    </w:pPr>
  </w:style>
  <w:style w:type="character" w:customStyle="1" w:styleId="a6">
    <w:name w:val="頁首 字元"/>
    <w:basedOn w:val="a0"/>
    <w:link w:val="a5"/>
    <w:rsid w:val="001A3B3D"/>
  </w:style>
  <w:style w:type="paragraph" w:styleId="a7">
    <w:name w:val="footer"/>
    <w:basedOn w:val="a"/>
    <w:link w:val="a8"/>
    <w:rsid w:val="001A3B3D"/>
    <w:pPr>
      <w:tabs>
        <w:tab w:val="center" w:pos="4680"/>
        <w:tab w:val="right" w:pos="9360"/>
      </w:tabs>
    </w:pPr>
  </w:style>
  <w:style w:type="character" w:customStyle="1" w:styleId="a8">
    <w:name w:val="頁尾 字元"/>
    <w:basedOn w:val="a0"/>
    <w:link w:val="a7"/>
    <w:rsid w:val="001A3B3D"/>
  </w:style>
  <w:style w:type="paragraph" w:customStyle="1" w:styleId="PageNumber1">
    <w:name w:val="Page Number1"/>
    <w:basedOn w:val="a"/>
    <w:rsid w:val="006C2D79"/>
    <w:rPr>
      <w:rFonts w:ascii="Times" w:eastAsiaTheme="minorEastAsia" w:hAnsi="Times"/>
      <w:sz w:val="24"/>
    </w:rPr>
  </w:style>
  <w:style w:type="paragraph" w:styleId="a9">
    <w:name w:val="List Bullet"/>
    <w:basedOn w:val="a"/>
    <w:autoRedefine/>
    <w:rsid w:val="006C2D79"/>
    <w:pPr>
      <w:tabs>
        <w:tab w:val="num" w:pos="360"/>
      </w:tabs>
      <w:ind w:left="360" w:hanging="360"/>
      <w:jc w:val="both"/>
    </w:pPr>
    <w:rPr>
      <w:rFonts w:eastAsiaTheme="minorEastAsia"/>
      <w:sz w:val="24"/>
    </w:rPr>
  </w:style>
  <w:style w:type="character" w:styleId="aa">
    <w:name w:val="Placeholder Text"/>
    <w:basedOn w:val="a0"/>
    <w:uiPriority w:val="99"/>
    <w:semiHidden/>
    <w:rsid w:val="007D75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51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package" Target="embeddings/Microsoft_Visio___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__5.vsdx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BE7F8C-D20F-4202-B1A4-A2C54FBC1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825</Words>
  <Characters>10404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tch</cp:lastModifiedBy>
  <cp:revision>6</cp:revision>
  <cp:lastPrinted>2022-03-06T08:37:00Z</cp:lastPrinted>
  <dcterms:created xsi:type="dcterms:W3CDTF">2022-03-01T16:28:00Z</dcterms:created>
  <dcterms:modified xsi:type="dcterms:W3CDTF">2022-03-06T08:37:00Z</dcterms:modified>
</cp:coreProperties>
</file>